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F1BAEF" w14:textId="77777777" w:rsidR="003E2466" w:rsidRPr="0043585F" w:rsidRDefault="003E2466" w:rsidP="003E2466">
      <w:bookmarkStart w:id="0" w:name="_Toc245263770"/>
      <w:r w:rsidRPr="0043585F">
        <w:rPr>
          <w:noProof/>
        </w:rPr>
        <mc:AlternateContent>
          <mc:Choice Requires="wps">
            <w:drawing>
              <wp:anchor distT="0" distB="0" distL="114935" distR="114935" simplePos="0" relativeHeight="251659264" behindDoc="0" locked="0" layoutInCell="1" allowOverlap="1" wp14:anchorId="1B9D4E6C" wp14:editId="7CD658C7">
                <wp:simplePos x="0" y="0"/>
                <wp:positionH relativeFrom="page">
                  <wp:align>center</wp:align>
                </wp:positionH>
                <wp:positionV relativeFrom="paragraph">
                  <wp:posOffset>-285750</wp:posOffset>
                </wp:positionV>
                <wp:extent cx="6298565" cy="9878060"/>
                <wp:effectExtent l="19050" t="19050" r="26035" b="2794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8565" cy="9878060"/>
                        </a:xfrm>
                        <a:prstGeom prst="rect">
                          <a:avLst/>
                        </a:prstGeom>
                        <a:solidFill>
                          <a:srgbClr val="FFFFFF"/>
                        </a:solidFill>
                        <a:ln w="38100" cmpd="dbl">
                          <a:solidFill>
                            <a:srgbClr val="000000"/>
                          </a:solidFill>
                          <a:miter lim="800000"/>
                          <a:headEnd/>
                          <a:tailEnd/>
                        </a:ln>
                      </wps:spPr>
                      <wps:txbx>
                        <w:txbxContent>
                          <w:p w14:paraId="3C8B5645" w14:textId="77777777" w:rsidR="003E2466" w:rsidRPr="00DD5586" w:rsidRDefault="003E2466" w:rsidP="003E2466">
                            <w:pPr>
                              <w:jc w:val="center"/>
                              <w:rPr>
                                <w:b/>
                                <w:sz w:val="28"/>
                                <w:szCs w:val="28"/>
                              </w:rPr>
                            </w:pPr>
                            <w:r w:rsidRPr="00DD5586">
                              <w:rPr>
                                <w:b/>
                                <w:sz w:val="28"/>
                                <w:szCs w:val="28"/>
                              </w:rPr>
                              <w:t>МИНИСТЕРСТВО НАУКИ И ВЫСШЕГО ОБРАЗОВАНИЯ РОССИЙСКОЙ ФЕДЕРАЦИИ</w:t>
                            </w:r>
                          </w:p>
                          <w:p w14:paraId="487969CF" w14:textId="77777777" w:rsidR="003E2466" w:rsidRPr="004C72D1" w:rsidRDefault="003E2466" w:rsidP="003E2466">
                            <w:pPr>
                              <w:jc w:val="center"/>
                              <w:rPr>
                                <w:b/>
                                <w:caps/>
                                <w:sz w:val="28"/>
                                <w:szCs w:val="28"/>
                              </w:rPr>
                            </w:pPr>
                            <w:r w:rsidRPr="004C72D1">
                              <w:rPr>
                                <w:b/>
                                <w:caps/>
                                <w:sz w:val="28"/>
                                <w:szCs w:val="28"/>
                              </w:rPr>
                              <w:t>ФЕДЕРАЛЬНОЕ ГОСУДАРСТВЕННОЕ БЮДЖЕТНОЕ ОБРАЗОВАТЕЛЬНОЕ УЧРЕЖДЕНИЕ ВЫСШЕГО ОБРАЗОВАНИЯ</w:t>
                            </w:r>
                          </w:p>
                          <w:p w14:paraId="74DD14BF" w14:textId="77777777" w:rsidR="003E2466" w:rsidRPr="004C72D1" w:rsidRDefault="003E2466" w:rsidP="003E2466">
                            <w:pPr>
                              <w:jc w:val="center"/>
                              <w:rPr>
                                <w:b/>
                                <w:sz w:val="28"/>
                                <w:szCs w:val="28"/>
                              </w:rPr>
                            </w:pPr>
                            <w:r w:rsidRPr="004C72D1">
                              <w:rPr>
                                <w:b/>
                                <w:sz w:val="28"/>
                                <w:szCs w:val="28"/>
                              </w:rPr>
                              <w:t xml:space="preserve">«Белгородский Государственный Технологический Университет им. В.Г. Шухова» </w:t>
                            </w:r>
                            <w:r w:rsidRPr="004C72D1">
                              <w:rPr>
                                <w:b/>
                                <w:sz w:val="28"/>
                                <w:szCs w:val="28"/>
                              </w:rPr>
                              <w:br/>
                              <w:t>(БГТУ им. В.Г. Шухова)</w:t>
                            </w:r>
                          </w:p>
                          <w:p w14:paraId="6071C877" w14:textId="77777777" w:rsidR="003E2466" w:rsidRPr="004C72D1" w:rsidRDefault="003E2466" w:rsidP="003E2466">
                            <w:pPr>
                              <w:rPr>
                                <w:b/>
                                <w:sz w:val="28"/>
                                <w:szCs w:val="28"/>
                              </w:rPr>
                            </w:pPr>
                          </w:p>
                          <w:p w14:paraId="0824586C" w14:textId="77777777" w:rsidR="003E2466" w:rsidRPr="004C72D1" w:rsidRDefault="003E2466" w:rsidP="003E2466">
                            <w:pPr>
                              <w:jc w:val="center"/>
                              <w:rPr>
                                <w:b/>
                                <w:bCs/>
                                <w:sz w:val="28"/>
                                <w:szCs w:val="28"/>
                              </w:rPr>
                            </w:pPr>
                            <w:r w:rsidRPr="004C72D1">
                              <w:rPr>
                                <w:b/>
                                <w:sz w:val="28"/>
                                <w:szCs w:val="28"/>
                              </w:rPr>
                              <w:t>ИЭИТУС</w:t>
                            </w:r>
                          </w:p>
                          <w:p w14:paraId="7560DCE1" w14:textId="77777777" w:rsidR="003E2466" w:rsidRPr="004C72D1" w:rsidRDefault="003E2466" w:rsidP="003E2466">
                            <w:pPr>
                              <w:jc w:val="center"/>
                              <w:rPr>
                                <w:b/>
                                <w:bCs/>
                                <w:sz w:val="28"/>
                                <w:szCs w:val="28"/>
                              </w:rPr>
                            </w:pPr>
                          </w:p>
                          <w:p w14:paraId="2006A60A" w14:textId="77777777" w:rsidR="003E2466" w:rsidRPr="004C72D1" w:rsidRDefault="003E2466" w:rsidP="003E2466">
                            <w:pPr>
                              <w:jc w:val="center"/>
                              <w:rPr>
                                <w:b/>
                                <w:i/>
                                <w:sz w:val="28"/>
                                <w:szCs w:val="28"/>
                              </w:rPr>
                            </w:pPr>
                            <w:r w:rsidRPr="004C72D1">
                              <w:rPr>
                                <w:b/>
                                <w:bCs/>
                                <w:sz w:val="28"/>
                                <w:szCs w:val="28"/>
                              </w:rPr>
                              <w:t xml:space="preserve">Кафедра: </w:t>
                            </w:r>
                            <w:r w:rsidRPr="004C72D1">
                              <w:rPr>
                                <w:bCs/>
                                <w:sz w:val="28"/>
                                <w:szCs w:val="28"/>
                              </w:rPr>
                              <w:t>«Техническая кибернетика»</w:t>
                            </w:r>
                          </w:p>
                          <w:p w14:paraId="3A1CA2AD" w14:textId="77777777" w:rsidR="003E2466" w:rsidRPr="004C72D1" w:rsidRDefault="003E2466" w:rsidP="003E2466">
                            <w:pPr>
                              <w:jc w:val="center"/>
                              <w:rPr>
                                <w:i/>
                              </w:rPr>
                            </w:pPr>
                            <w:r w:rsidRPr="004C72D1">
                              <w:rPr>
                                <w:b/>
                                <w:noProof/>
                                <w:sz w:val="32"/>
                              </w:rPr>
                              <w:drawing>
                                <wp:inline distT="0" distB="0" distL="0" distR="0" wp14:anchorId="51373623" wp14:editId="4E24C6F6">
                                  <wp:extent cx="1190625" cy="11525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lum contrast="20000"/>
                                            <a:extLst>
                                              <a:ext uri="{28A0092B-C50C-407E-A947-70E740481C1C}">
                                                <a14:useLocalDpi xmlns:a14="http://schemas.microsoft.com/office/drawing/2010/main" val="0"/>
                                              </a:ext>
                                            </a:extLst>
                                          </a:blip>
                                          <a:srcRect/>
                                          <a:stretch>
                                            <a:fillRect/>
                                          </a:stretch>
                                        </pic:blipFill>
                                        <pic:spPr bwMode="auto">
                                          <a:xfrm>
                                            <a:off x="0" y="0"/>
                                            <a:ext cx="1190625" cy="1152525"/>
                                          </a:xfrm>
                                          <a:prstGeom prst="rect">
                                            <a:avLst/>
                                          </a:prstGeom>
                                          <a:solidFill>
                                            <a:srgbClr val="FFFFFF"/>
                                          </a:solidFill>
                                          <a:ln>
                                            <a:noFill/>
                                          </a:ln>
                                        </pic:spPr>
                                      </pic:pic>
                                    </a:graphicData>
                                  </a:graphic>
                                </wp:inline>
                              </w:drawing>
                            </w:r>
                          </w:p>
                          <w:p w14:paraId="7799A6E7" w14:textId="77777777" w:rsidR="003E2466" w:rsidRPr="004C72D1" w:rsidRDefault="003E2466" w:rsidP="003E2466">
                            <w:pPr>
                              <w:jc w:val="center"/>
                              <w:rPr>
                                <w:b/>
                                <w:bCs/>
                                <w:i/>
                                <w:sz w:val="32"/>
                              </w:rPr>
                            </w:pPr>
                          </w:p>
                          <w:p w14:paraId="5CA4E6E0" w14:textId="2B93CA9D" w:rsidR="003E2466" w:rsidRPr="004C72D1" w:rsidRDefault="003E2466" w:rsidP="003E2466">
                            <w:pPr>
                              <w:spacing w:line="360" w:lineRule="auto"/>
                              <w:jc w:val="center"/>
                              <w:rPr>
                                <w:bCs/>
                                <w:sz w:val="28"/>
                                <w:szCs w:val="28"/>
                              </w:rPr>
                            </w:pPr>
                            <w:r>
                              <w:rPr>
                                <w:b/>
                                <w:bCs/>
                                <w:sz w:val="32"/>
                                <w:szCs w:val="32"/>
                              </w:rPr>
                              <w:t>Лабораторная работа №3</w:t>
                            </w:r>
                          </w:p>
                          <w:p w14:paraId="3D39FC10" w14:textId="77777777" w:rsidR="003E2466" w:rsidRPr="004C72D1" w:rsidRDefault="003E2466" w:rsidP="003E2466">
                            <w:pPr>
                              <w:spacing w:line="360" w:lineRule="auto"/>
                              <w:jc w:val="center"/>
                              <w:rPr>
                                <w:bCs/>
                                <w:sz w:val="28"/>
                                <w:szCs w:val="28"/>
                              </w:rPr>
                            </w:pPr>
                            <w:r w:rsidRPr="004C72D1">
                              <w:rPr>
                                <w:bCs/>
                                <w:sz w:val="28"/>
                                <w:szCs w:val="28"/>
                              </w:rPr>
                              <w:t>дисциплина:</w:t>
                            </w:r>
                            <w:r w:rsidRPr="004C72D1">
                              <w:rPr>
                                <w:b/>
                                <w:bCs/>
                                <w:sz w:val="28"/>
                                <w:szCs w:val="28"/>
                              </w:rPr>
                              <w:t xml:space="preserve"> «Метрологи</w:t>
                            </w:r>
                            <w:r>
                              <w:rPr>
                                <w:b/>
                                <w:bCs/>
                                <w:sz w:val="28"/>
                                <w:szCs w:val="28"/>
                              </w:rPr>
                              <w:t>я, стандартизация и сертификация</w:t>
                            </w:r>
                            <w:r w:rsidRPr="004C72D1">
                              <w:rPr>
                                <w:b/>
                                <w:bCs/>
                                <w:sz w:val="28"/>
                                <w:szCs w:val="28"/>
                              </w:rPr>
                              <w:t>»</w:t>
                            </w:r>
                          </w:p>
                          <w:p w14:paraId="7487BFBC" w14:textId="479600D5" w:rsidR="003E2466" w:rsidRPr="004C72D1" w:rsidRDefault="003E2466" w:rsidP="003E2466">
                            <w:pPr>
                              <w:spacing w:line="360" w:lineRule="auto"/>
                              <w:jc w:val="center"/>
                              <w:rPr>
                                <w:b/>
                                <w:bCs/>
                                <w:sz w:val="28"/>
                                <w:szCs w:val="28"/>
                              </w:rPr>
                            </w:pPr>
                            <w:r w:rsidRPr="004C72D1">
                              <w:rPr>
                                <w:bCs/>
                                <w:sz w:val="28"/>
                                <w:szCs w:val="28"/>
                              </w:rPr>
                              <w:t xml:space="preserve">тема: </w:t>
                            </w:r>
                            <w:r w:rsidRPr="004C72D1">
                              <w:rPr>
                                <w:b/>
                                <w:bCs/>
                                <w:sz w:val="28"/>
                                <w:szCs w:val="28"/>
                              </w:rPr>
                              <w:t>«</w:t>
                            </w:r>
                            <w:r w:rsidRPr="001D5D7F">
                              <w:rPr>
                                <w:b/>
                                <w:bCs/>
                                <w:sz w:val="28"/>
                                <w:szCs w:val="28"/>
                              </w:rPr>
                              <w:t>Измерение мощности в цепях постоянного и переменного тока</w:t>
                            </w:r>
                            <w:r w:rsidRPr="004C72D1">
                              <w:rPr>
                                <w:b/>
                                <w:bCs/>
                                <w:sz w:val="28"/>
                                <w:szCs w:val="28"/>
                              </w:rPr>
                              <w:t>»</w:t>
                            </w:r>
                          </w:p>
                          <w:p w14:paraId="16D38BE8" w14:textId="77777777" w:rsidR="003E2466" w:rsidRPr="004C72D1" w:rsidRDefault="003E2466" w:rsidP="003E2466">
                            <w:pPr>
                              <w:jc w:val="center"/>
                              <w:rPr>
                                <w:b/>
                                <w:bCs/>
                                <w:sz w:val="32"/>
                                <w:szCs w:val="28"/>
                              </w:rPr>
                            </w:pPr>
                          </w:p>
                          <w:p w14:paraId="4CAAF974" w14:textId="77777777" w:rsidR="003E2466" w:rsidRDefault="003E2466" w:rsidP="003E2466">
                            <w:pPr>
                              <w:ind w:left="6237" w:hanging="283"/>
                              <w:rPr>
                                <w:rFonts w:ascii="Arial" w:hAnsi="Arial" w:cs="Arial"/>
                                <w:b/>
                                <w:bCs/>
                                <w:i/>
                              </w:rPr>
                            </w:pPr>
                          </w:p>
                          <w:p w14:paraId="5630BD7E" w14:textId="77777777" w:rsidR="003E2466" w:rsidRDefault="003E2466" w:rsidP="003E2466">
                            <w:pPr>
                              <w:ind w:left="6237" w:hanging="283"/>
                              <w:rPr>
                                <w:rFonts w:ascii="Arial" w:hAnsi="Arial" w:cs="Arial"/>
                                <w:b/>
                                <w:bCs/>
                                <w:i/>
                              </w:rPr>
                            </w:pPr>
                          </w:p>
                          <w:p w14:paraId="26E26943" w14:textId="77777777" w:rsidR="003E2466" w:rsidRDefault="003E2466" w:rsidP="003E2466">
                            <w:pPr>
                              <w:ind w:left="6237" w:hanging="283"/>
                              <w:rPr>
                                <w:rFonts w:ascii="Arial" w:hAnsi="Arial" w:cs="Arial"/>
                                <w:b/>
                                <w:bCs/>
                                <w:i/>
                              </w:rPr>
                            </w:pPr>
                          </w:p>
                          <w:p w14:paraId="56ECE4B0" w14:textId="77777777" w:rsidR="003E2466" w:rsidRDefault="003E2466" w:rsidP="003E2466">
                            <w:pPr>
                              <w:ind w:left="6237" w:hanging="283"/>
                              <w:rPr>
                                <w:rFonts w:ascii="Arial" w:hAnsi="Arial" w:cs="Arial"/>
                                <w:b/>
                                <w:bCs/>
                                <w:i/>
                              </w:rPr>
                            </w:pPr>
                          </w:p>
                          <w:p w14:paraId="590E1A5D" w14:textId="77777777" w:rsidR="003E2466" w:rsidRDefault="003E2466" w:rsidP="003E2466">
                            <w:pPr>
                              <w:ind w:left="6237" w:hanging="283"/>
                              <w:rPr>
                                <w:rFonts w:ascii="Arial" w:hAnsi="Arial" w:cs="Arial"/>
                                <w:b/>
                                <w:bCs/>
                                <w:i/>
                              </w:rPr>
                            </w:pPr>
                          </w:p>
                          <w:p w14:paraId="0D16473E" w14:textId="77777777" w:rsidR="003E2466" w:rsidRDefault="003E2466" w:rsidP="003E2466">
                            <w:pPr>
                              <w:ind w:left="6237" w:hanging="283"/>
                              <w:rPr>
                                <w:rFonts w:ascii="Arial" w:hAnsi="Arial" w:cs="Arial"/>
                                <w:b/>
                                <w:bCs/>
                                <w:i/>
                              </w:rPr>
                            </w:pPr>
                          </w:p>
                          <w:p w14:paraId="2AB7C6C1" w14:textId="77777777" w:rsidR="003E2466" w:rsidRDefault="003E2466" w:rsidP="003E2466">
                            <w:pPr>
                              <w:ind w:left="6237" w:hanging="283"/>
                              <w:rPr>
                                <w:rFonts w:ascii="Arial" w:hAnsi="Arial" w:cs="Arial"/>
                                <w:b/>
                                <w:bCs/>
                                <w:i/>
                              </w:rPr>
                            </w:pPr>
                          </w:p>
                          <w:p w14:paraId="67509A8D" w14:textId="77777777" w:rsidR="003E2466" w:rsidRPr="00A80052" w:rsidRDefault="003E2466" w:rsidP="003E2466">
                            <w:pPr>
                              <w:ind w:left="6237" w:hanging="283"/>
                              <w:rPr>
                                <w:rFonts w:ascii="Arial" w:hAnsi="Arial" w:cs="Arial"/>
                                <w:bCs/>
                                <w:i/>
                              </w:rPr>
                            </w:pPr>
                            <w:r>
                              <w:rPr>
                                <w:rFonts w:ascii="Arial" w:hAnsi="Arial" w:cs="Arial"/>
                                <w:b/>
                                <w:bCs/>
                                <w:i/>
                              </w:rPr>
                              <w:t>Выполнил:</w:t>
                            </w:r>
                            <w:r w:rsidRPr="00A70774">
                              <w:rPr>
                                <w:rFonts w:ascii="Arial" w:hAnsi="Arial" w:cs="Arial"/>
                                <w:b/>
                                <w:bCs/>
                                <w:i/>
                              </w:rPr>
                              <w:br/>
                            </w:r>
                            <w:r>
                              <w:rPr>
                                <w:rFonts w:ascii="Arial" w:hAnsi="Arial" w:cs="Arial"/>
                                <w:bCs/>
                                <w:i/>
                              </w:rPr>
                              <w:t>студент группы ВТ-42</w:t>
                            </w:r>
                          </w:p>
                          <w:p w14:paraId="1A45F528" w14:textId="37EC400E" w:rsidR="003E2466" w:rsidRPr="00A70774" w:rsidRDefault="003E2466" w:rsidP="003E2466">
                            <w:pPr>
                              <w:ind w:left="6480" w:hanging="243"/>
                              <w:rPr>
                                <w:rFonts w:ascii="Arial" w:hAnsi="Arial" w:cs="Arial"/>
                                <w:bCs/>
                                <w:i/>
                              </w:rPr>
                            </w:pPr>
                            <w:r>
                              <w:rPr>
                                <w:rFonts w:ascii="Arial" w:hAnsi="Arial" w:cs="Arial"/>
                                <w:bCs/>
                                <w:i/>
                              </w:rPr>
                              <w:t>Воскобойников И. С.</w:t>
                            </w:r>
                          </w:p>
                          <w:p w14:paraId="08DAC285" w14:textId="77777777" w:rsidR="003E2466" w:rsidRDefault="003E2466" w:rsidP="003E2466">
                            <w:pPr>
                              <w:ind w:left="5954"/>
                              <w:rPr>
                                <w:rFonts w:ascii="Arial" w:hAnsi="Arial" w:cs="Arial"/>
                                <w:b/>
                                <w:bCs/>
                                <w:i/>
                              </w:rPr>
                            </w:pPr>
                            <w:r w:rsidRPr="006F1F4A">
                              <w:rPr>
                                <w:rFonts w:ascii="Arial" w:hAnsi="Arial" w:cs="Arial"/>
                                <w:b/>
                                <w:bCs/>
                                <w:i/>
                              </w:rPr>
                              <w:t>Принял:</w:t>
                            </w:r>
                          </w:p>
                          <w:p w14:paraId="4B652AA1" w14:textId="77777777" w:rsidR="003E2466" w:rsidRDefault="003E2466" w:rsidP="003E2466">
                            <w:pPr>
                              <w:ind w:left="6237"/>
                              <w:rPr>
                                <w:rFonts w:ascii="Arial" w:hAnsi="Arial" w:cs="Arial"/>
                                <w:bCs/>
                                <w:i/>
                              </w:rPr>
                            </w:pPr>
                            <w:r>
                              <w:rPr>
                                <w:rFonts w:ascii="Arial" w:hAnsi="Arial" w:cs="Arial"/>
                                <w:bCs/>
                                <w:i/>
                              </w:rPr>
                              <w:t>доцент кафедры ТК</w:t>
                            </w:r>
                          </w:p>
                          <w:p w14:paraId="032132D1" w14:textId="77777777" w:rsidR="003E2466" w:rsidRPr="00A80052" w:rsidRDefault="003E2466" w:rsidP="003E2466">
                            <w:pPr>
                              <w:ind w:left="6237"/>
                              <w:rPr>
                                <w:rFonts w:ascii="Arial" w:hAnsi="Arial" w:cs="Arial"/>
                                <w:bCs/>
                                <w:i/>
                              </w:rPr>
                            </w:pPr>
                            <w:r>
                              <w:rPr>
                                <w:rFonts w:ascii="Arial" w:hAnsi="Arial" w:cs="Arial"/>
                                <w:bCs/>
                                <w:i/>
                              </w:rPr>
                              <w:t>Коробкова Е.Н.</w:t>
                            </w:r>
                          </w:p>
                          <w:p w14:paraId="2BA7249D" w14:textId="77777777" w:rsidR="003E2466" w:rsidRDefault="003E2466" w:rsidP="003E2466">
                            <w:pPr>
                              <w:rPr>
                                <w:b/>
                                <w:bCs/>
                              </w:rPr>
                            </w:pPr>
                          </w:p>
                          <w:p w14:paraId="463466B7" w14:textId="77777777" w:rsidR="003E2466" w:rsidRPr="004C72D1" w:rsidRDefault="003E2466" w:rsidP="003E2466">
                            <w:pPr>
                              <w:rPr>
                                <w:b/>
                                <w:bCs/>
                              </w:rPr>
                            </w:pPr>
                          </w:p>
                          <w:p w14:paraId="6355567E" w14:textId="77777777" w:rsidR="003E2466" w:rsidRPr="004C72D1" w:rsidRDefault="003E2466" w:rsidP="003E2466">
                            <w:pPr>
                              <w:ind w:left="-142"/>
                              <w:jc w:val="center"/>
                              <w:rPr>
                                <w:bCs/>
                                <w:sz w:val="28"/>
                                <w:szCs w:val="28"/>
                              </w:rPr>
                            </w:pPr>
                          </w:p>
                          <w:p w14:paraId="5BE3FBB6" w14:textId="77777777" w:rsidR="003E2466" w:rsidRDefault="003E2466" w:rsidP="003E2466">
                            <w:pPr>
                              <w:ind w:left="-142"/>
                              <w:jc w:val="center"/>
                              <w:rPr>
                                <w:bCs/>
                                <w:sz w:val="28"/>
                                <w:szCs w:val="28"/>
                              </w:rPr>
                            </w:pPr>
                          </w:p>
                          <w:p w14:paraId="543C4A16" w14:textId="77777777" w:rsidR="003E2466" w:rsidRDefault="003E2466" w:rsidP="003E2466">
                            <w:pPr>
                              <w:ind w:left="-142"/>
                              <w:jc w:val="center"/>
                              <w:rPr>
                                <w:bCs/>
                                <w:sz w:val="28"/>
                                <w:szCs w:val="28"/>
                              </w:rPr>
                            </w:pPr>
                          </w:p>
                          <w:p w14:paraId="27F30715" w14:textId="77777777" w:rsidR="003E2466" w:rsidRDefault="003E2466" w:rsidP="003E2466">
                            <w:pPr>
                              <w:ind w:left="-142"/>
                              <w:jc w:val="center"/>
                              <w:rPr>
                                <w:bCs/>
                                <w:sz w:val="28"/>
                                <w:szCs w:val="28"/>
                              </w:rPr>
                            </w:pPr>
                          </w:p>
                          <w:p w14:paraId="31638958" w14:textId="77777777" w:rsidR="003E2466" w:rsidRDefault="003E2466" w:rsidP="003E2466">
                            <w:pPr>
                              <w:ind w:left="-142"/>
                              <w:jc w:val="center"/>
                              <w:rPr>
                                <w:bCs/>
                                <w:sz w:val="28"/>
                                <w:szCs w:val="28"/>
                              </w:rPr>
                            </w:pPr>
                          </w:p>
                          <w:p w14:paraId="5298D134" w14:textId="77777777" w:rsidR="003E2466" w:rsidRDefault="003E2466" w:rsidP="003E2466">
                            <w:pPr>
                              <w:ind w:left="-142"/>
                              <w:jc w:val="center"/>
                              <w:rPr>
                                <w:bCs/>
                                <w:sz w:val="28"/>
                                <w:szCs w:val="28"/>
                              </w:rPr>
                            </w:pPr>
                          </w:p>
                          <w:p w14:paraId="4B9EA8BB" w14:textId="77777777" w:rsidR="003E2466" w:rsidRDefault="003E2466" w:rsidP="003E2466">
                            <w:pPr>
                              <w:ind w:left="-142"/>
                              <w:jc w:val="center"/>
                              <w:rPr>
                                <w:bCs/>
                                <w:sz w:val="28"/>
                                <w:szCs w:val="28"/>
                              </w:rPr>
                            </w:pPr>
                          </w:p>
                          <w:p w14:paraId="20BBFCE8" w14:textId="77777777" w:rsidR="003E2466" w:rsidRDefault="003E2466" w:rsidP="003E2466">
                            <w:pPr>
                              <w:ind w:left="-142"/>
                              <w:jc w:val="center"/>
                              <w:rPr>
                                <w:bCs/>
                                <w:sz w:val="28"/>
                                <w:szCs w:val="28"/>
                              </w:rPr>
                            </w:pPr>
                          </w:p>
                          <w:p w14:paraId="66E20421" w14:textId="77777777" w:rsidR="003E2466" w:rsidRPr="004C72D1" w:rsidRDefault="003E2466" w:rsidP="003E2466">
                            <w:pPr>
                              <w:ind w:left="-142"/>
                              <w:jc w:val="center"/>
                            </w:pPr>
                            <w:r>
                              <w:rPr>
                                <w:bCs/>
                                <w:sz w:val="28"/>
                                <w:szCs w:val="28"/>
                              </w:rPr>
                              <w:t>Белгород 2021</w:t>
                            </w:r>
                          </w:p>
                          <w:p w14:paraId="07C55A81" w14:textId="77777777" w:rsidR="003E2466" w:rsidRDefault="003E2466" w:rsidP="003E2466">
                            <w:pPr>
                              <w:ind w:left="-142"/>
                              <w:jc w:val="center"/>
                            </w:pPr>
                          </w:p>
                          <w:p w14:paraId="392DCBA6" w14:textId="77777777" w:rsidR="003E2466" w:rsidRDefault="003E2466" w:rsidP="003E2466">
                            <w:pPr>
                              <w:ind w:left="-142"/>
                              <w:jc w:val="center"/>
                            </w:pPr>
                          </w:p>
                          <w:p w14:paraId="2CEA6F68" w14:textId="77777777" w:rsidR="003E2466" w:rsidRDefault="003E2466" w:rsidP="003E2466">
                            <w:pPr>
                              <w:ind w:left="-142"/>
                              <w:jc w:val="center"/>
                            </w:pPr>
                          </w:p>
                          <w:p w14:paraId="38C0A2ED" w14:textId="77777777" w:rsidR="003E2466" w:rsidRDefault="003E2466" w:rsidP="003E2466"/>
                        </w:txbxContent>
                      </wps:txbx>
                      <wps:bodyPr rot="0" vert="horz" wrap="square" lIns="27940" tIns="0" rIns="279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9D4E6C" id="_x0000_t202" coordsize="21600,21600" o:spt="202" path="m,l,21600r21600,l21600,xe">
                <v:stroke joinstyle="miter"/>
                <v:path gradientshapeok="t" o:connecttype="rect"/>
              </v:shapetype>
              <v:shape id="Надпись 2" o:spid="_x0000_s1026" type="#_x0000_t202" style="position:absolute;margin-left:0;margin-top:-22.5pt;width:495.95pt;height:777.8pt;z-index:251659264;visibility:visible;mso-wrap-style:square;mso-width-percent:0;mso-height-percent:0;mso-wrap-distance-left:9.05pt;mso-wrap-distance-top:0;mso-wrap-distance-right:9.05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" strokeweight="3pt">
                <v:stroke linestyle="thinThin"/>
                <v:textbox inset="2.2pt,0,2.2pt,0">
                  <w:txbxContent>
                    <w:p w14:paraId="3C8B5645" w14:textId="77777777" w:rsidR="003E2466" w:rsidRPr="00DD5586" w:rsidRDefault="003E2466" w:rsidP="003E2466">
                      <w:pPr>
                        <w:jc w:val="center"/>
                        <w:rPr>
                          <w:b/>
                          <w:sz w:val="28"/>
                          <w:szCs w:val="28"/>
                        </w:rPr>
                      </w:pPr>
                      <w:r w:rsidRPr="00DD5586">
                        <w:rPr>
                          <w:b/>
                          <w:sz w:val="28"/>
                          <w:szCs w:val="28"/>
                        </w:rPr>
                        <w:t>МИНИСТЕРСТВО НАУКИ И ВЫСШЕГО ОБРАЗОВАНИЯ РОССИЙСКОЙ ФЕДЕРАЦИИ</w:t>
                      </w:r>
                    </w:p>
                    <w:p w14:paraId="487969CF" w14:textId="77777777" w:rsidR="003E2466" w:rsidRPr="004C72D1" w:rsidRDefault="003E2466" w:rsidP="003E2466">
                      <w:pPr>
                        <w:jc w:val="center"/>
                        <w:rPr>
                          <w:b/>
                          <w:caps/>
                          <w:sz w:val="28"/>
                          <w:szCs w:val="28"/>
                        </w:rPr>
                      </w:pPr>
                      <w:r w:rsidRPr="004C72D1">
                        <w:rPr>
                          <w:b/>
                          <w:caps/>
                          <w:sz w:val="28"/>
                          <w:szCs w:val="28"/>
                        </w:rPr>
                        <w:t>ФЕДЕРАЛЬНОЕ ГОСУДАРСТВЕННОЕ БЮДЖЕТНОЕ ОБРАЗОВАТЕЛЬНОЕ УЧРЕЖДЕНИЕ ВЫСШЕГО ОБРАЗОВАНИЯ</w:t>
                      </w:r>
                    </w:p>
                    <w:p w14:paraId="74DD14BF" w14:textId="77777777" w:rsidR="003E2466" w:rsidRPr="004C72D1" w:rsidRDefault="003E2466" w:rsidP="003E2466">
                      <w:pPr>
                        <w:jc w:val="center"/>
                        <w:rPr>
                          <w:b/>
                          <w:sz w:val="28"/>
                          <w:szCs w:val="28"/>
                        </w:rPr>
                      </w:pPr>
                      <w:r w:rsidRPr="004C72D1">
                        <w:rPr>
                          <w:b/>
                          <w:sz w:val="28"/>
                          <w:szCs w:val="28"/>
                        </w:rPr>
                        <w:t xml:space="preserve">«Белгородский Государственный Технологический Университет им. В.Г. Шухова» </w:t>
                      </w:r>
                      <w:r w:rsidRPr="004C72D1">
                        <w:rPr>
                          <w:b/>
                          <w:sz w:val="28"/>
                          <w:szCs w:val="28"/>
                        </w:rPr>
                        <w:br/>
                        <w:t>(БГТУ им. В.Г. Шухова)</w:t>
                      </w:r>
                    </w:p>
                    <w:p w14:paraId="6071C877" w14:textId="77777777" w:rsidR="003E2466" w:rsidRPr="004C72D1" w:rsidRDefault="003E2466" w:rsidP="003E2466">
                      <w:pPr>
                        <w:rPr>
                          <w:b/>
                          <w:sz w:val="28"/>
                          <w:szCs w:val="28"/>
                        </w:rPr>
                      </w:pPr>
                    </w:p>
                    <w:p w14:paraId="0824586C" w14:textId="77777777" w:rsidR="003E2466" w:rsidRPr="004C72D1" w:rsidRDefault="003E2466" w:rsidP="003E2466">
                      <w:pPr>
                        <w:jc w:val="center"/>
                        <w:rPr>
                          <w:b/>
                          <w:bCs/>
                          <w:sz w:val="28"/>
                          <w:szCs w:val="28"/>
                        </w:rPr>
                      </w:pPr>
                      <w:r w:rsidRPr="004C72D1">
                        <w:rPr>
                          <w:b/>
                          <w:sz w:val="28"/>
                          <w:szCs w:val="28"/>
                        </w:rPr>
                        <w:t>ИЭИТУС</w:t>
                      </w:r>
                    </w:p>
                    <w:p w14:paraId="7560DCE1" w14:textId="77777777" w:rsidR="003E2466" w:rsidRPr="004C72D1" w:rsidRDefault="003E2466" w:rsidP="003E2466">
                      <w:pPr>
                        <w:jc w:val="center"/>
                        <w:rPr>
                          <w:b/>
                          <w:bCs/>
                          <w:sz w:val="28"/>
                          <w:szCs w:val="28"/>
                        </w:rPr>
                      </w:pPr>
                    </w:p>
                    <w:p w14:paraId="2006A60A" w14:textId="77777777" w:rsidR="003E2466" w:rsidRPr="004C72D1" w:rsidRDefault="003E2466" w:rsidP="003E2466">
                      <w:pPr>
                        <w:jc w:val="center"/>
                        <w:rPr>
                          <w:b/>
                          <w:i/>
                          <w:sz w:val="28"/>
                          <w:szCs w:val="28"/>
                        </w:rPr>
                      </w:pPr>
                      <w:r w:rsidRPr="004C72D1">
                        <w:rPr>
                          <w:b/>
                          <w:bCs/>
                          <w:sz w:val="28"/>
                          <w:szCs w:val="28"/>
                        </w:rPr>
                        <w:t xml:space="preserve">Кафедра: </w:t>
                      </w:r>
                      <w:r w:rsidRPr="004C72D1">
                        <w:rPr>
                          <w:bCs/>
                          <w:sz w:val="28"/>
                          <w:szCs w:val="28"/>
                        </w:rPr>
                        <w:t>«Техническая кибернетика»</w:t>
                      </w:r>
                    </w:p>
                    <w:p w14:paraId="3A1CA2AD" w14:textId="77777777" w:rsidR="003E2466" w:rsidRPr="004C72D1" w:rsidRDefault="003E2466" w:rsidP="003E2466">
                      <w:pPr>
                        <w:jc w:val="center"/>
                        <w:rPr>
                          <w:i/>
                        </w:rPr>
                      </w:pPr>
                      <w:r w:rsidRPr="004C72D1">
                        <w:rPr>
                          <w:b/>
                          <w:noProof/>
                          <w:sz w:val="32"/>
                        </w:rPr>
                        <w:drawing>
                          <wp:inline distT="0" distB="0" distL="0" distR="0" wp14:anchorId="51373623" wp14:editId="4E24C6F6">
                            <wp:extent cx="1190625" cy="11525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lum contrast="20000"/>
                                      <a:extLst>
                                        <a:ext uri="{28A0092B-C50C-407E-A947-70E740481C1C}">
                                          <a14:useLocalDpi xmlns:a14="http://schemas.microsoft.com/office/drawing/2010/main" val="0"/>
                                        </a:ext>
                                      </a:extLst>
                                    </a:blip>
                                    <a:srcRect/>
                                    <a:stretch>
                                      <a:fillRect/>
                                    </a:stretch>
                                  </pic:blipFill>
                                  <pic:spPr bwMode="auto">
                                    <a:xfrm>
                                      <a:off x="0" y="0"/>
                                      <a:ext cx="1190625" cy="1152525"/>
                                    </a:xfrm>
                                    <a:prstGeom prst="rect">
                                      <a:avLst/>
                                    </a:prstGeom>
                                    <a:solidFill>
                                      <a:srgbClr val="FFFFFF"/>
                                    </a:solidFill>
                                    <a:ln>
                                      <a:noFill/>
                                    </a:ln>
                                  </pic:spPr>
                                </pic:pic>
                              </a:graphicData>
                            </a:graphic>
                          </wp:inline>
                        </w:drawing>
                      </w:r>
                    </w:p>
                    <w:p w14:paraId="7799A6E7" w14:textId="77777777" w:rsidR="003E2466" w:rsidRPr="004C72D1" w:rsidRDefault="003E2466" w:rsidP="003E2466">
                      <w:pPr>
                        <w:jc w:val="center"/>
                        <w:rPr>
                          <w:b/>
                          <w:bCs/>
                          <w:i/>
                          <w:sz w:val="32"/>
                        </w:rPr>
                      </w:pPr>
                    </w:p>
                    <w:p w14:paraId="5CA4E6E0" w14:textId="2B93CA9D" w:rsidR="003E2466" w:rsidRPr="004C72D1" w:rsidRDefault="003E2466" w:rsidP="003E2466">
                      <w:pPr>
                        <w:spacing w:line="360" w:lineRule="auto"/>
                        <w:jc w:val="center"/>
                        <w:rPr>
                          <w:bCs/>
                          <w:sz w:val="28"/>
                          <w:szCs w:val="28"/>
                        </w:rPr>
                      </w:pPr>
                      <w:r>
                        <w:rPr>
                          <w:b/>
                          <w:bCs/>
                          <w:sz w:val="32"/>
                          <w:szCs w:val="32"/>
                        </w:rPr>
                        <w:t>Лабораторная работа №3</w:t>
                      </w:r>
                    </w:p>
                    <w:p w14:paraId="3D39FC10" w14:textId="77777777" w:rsidR="003E2466" w:rsidRPr="004C72D1" w:rsidRDefault="003E2466" w:rsidP="003E2466">
                      <w:pPr>
                        <w:spacing w:line="360" w:lineRule="auto"/>
                        <w:jc w:val="center"/>
                        <w:rPr>
                          <w:bCs/>
                          <w:sz w:val="28"/>
                          <w:szCs w:val="28"/>
                        </w:rPr>
                      </w:pPr>
                      <w:r w:rsidRPr="004C72D1">
                        <w:rPr>
                          <w:bCs/>
                          <w:sz w:val="28"/>
                          <w:szCs w:val="28"/>
                        </w:rPr>
                        <w:t>дисциплина:</w:t>
                      </w:r>
                      <w:r w:rsidRPr="004C72D1">
                        <w:rPr>
                          <w:b/>
                          <w:bCs/>
                          <w:sz w:val="28"/>
                          <w:szCs w:val="28"/>
                        </w:rPr>
                        <w:t xml:space="preserve"> «Метрологи</w:t>
                      </w:r>
                      <w:r>
                        <w:rPr>
                          <w:b/>
                          <w:bCs/>
                          <w:sz w:val="28"/>
                          <w:szCs w:val="28"/>
                        </w:rPr>
                        <w:t>я, стандартизация и сертификация</w:t>
                      </w:r>
                      <w:r w:rsidRPr="004C72D1">
                        <w:rPr>
                          <w:b/>
                          <w:bCs/>
                          <w:sz w:val="28"/>
                          <w:szCs w:val="28"/>
                        </w:rPr>
                        <w:t>»</w:t>
                      </w:r>
                    </w:p>
                    <w:p w14:paraId="7487BFBC" w14:textId="479600D5" w:rsidR="003E2466" w:rsidRPr="004C72D1" w:rsidRDefault="003E2466" w:rsidP="003E2466">
                      <w:pPr>
                        <w:spacing w:line="360" w:lineRule="auto"/>
                        <w:jc w:val="center"/>
                        <w:rPr>
                          <w:b/>
                          <w:bCs/>
                          <w:sz w:val="28"/>
                          <w:szCs w:val="28"/>
                        </w:rPr>
                      </w:pPr>
                      <w:r w:rsidRPr="004C72D1">
                        <w:rPr>
                          <w:bCs/>
                          <w:sz w:val="28"/>
                          <w:szCs w:val="28"/>
                        </w:rPr>
                        <w:t xml:space="preserve">тема: </w:t>
                      </w:r>
                      <w:r w:rsidRPr="004C72D1">
                        <w:rPr>
                          <w:b/>
                          <w:bCs/>
                          <w:sz w:val="28"/>
                          <w:szCs w:val="28"/>
                        </w:rPr>
                        <w:t>«</w:t>
                      </w:r>
                      <w:r w:rsidRPr="001D5D7F">
                        <w:rPr>
                          <w:b/>
                          <w:bCs/>
                          <w:sz w:val="28"/>
                          <w:szCs w:val="28"/>
                        </w:rPr>
                        <w:t>Измерение мощности в цепях постоянного и переменного тока</w:t>
                      </w:r>
                      <w:r w:rsidRPr="004C72D1">
                        <w:rPr>
                          <w:b/>
                          <w:bCs/>
                          <w:sz w:val="28"/>
                          <w:szCs w:val="28"/>
                        </w:rPr>
                        <w:t>»</w:t>
                      </w:r>
                    </w:p>
                    <w:p w14:paraId="16D38BE8" w14:textId="77777777" w:rsidR="003E2466" w:rsidRPr="004C72D1" w:rsidRDefault="003E2466" w:rsidP="003E2466">
                      <w:pPr>
                        <w:jc w:val="center"/>
                        <w:rPr>
                          <w:b/>
                          <w:bCs/>
                          <w:sz w:val="32"/>
                          <w:szCs w:val="28"/>
                        </w:rPr>
                      </w:pPr>
                    </w:p>
                    <w:p w14:paraId="4CAAF974" w14:textId="77777777" w:rsidR="003E2466" w:rsidRDefault="003E2466" w:rsidP="003E2466">
                      <w:pPr>
                        <w:ind w:left="6237" w:hanging="283"/>
                        <w:rPr>
                          <w:rFonts w:ascii="Arial" w:hAnsi="Arial" w:cs="Arial"/>
                          <w:b/>
                          <w:bCs/>
                          <w:i/>
                        </w:rPr>
                      </w:pPr>
                    </w:p>
                    <w:p w14:paraId="5630BD7E" w14:textId="77777777" w:rsidR="003E2466" w:rsidRDefault="003E2466" w:rsidP="003E2466">
                      <w:pPr>
                        <w:ind w:left="6237" w:hanging="283"/>
                        <w:rPr>
                          <w:rFonts w:ascii="Arial" w:hAnsi="Arial" w:cs="Arial"/>
                          <w:b/>
                          <w:bCs/>
                          <w:i/>
                        </w:rPr>
                      </w:pPr>
                    </w:p>
                    <w:p w14:paraId="26E26943" w14:textId="77777777" w:rsidR="003E2466" w:rsidRDefault="003E2466" w:rsidP="003E2466">
                      <w:pPr>
                        <w:ind w:left="6237" w:hanging="283"/>
                        <w:rPr>
                          <w:rFonts w:ascii="Arial" w:hAnsi="Arial" w:cs="Arial"/>
                          <w:b/>
                          <w:bCs/>
                          <w:i/>
                        </w:rPr>
                      </w:pPr>
                    </w:p>
                    <w:p w14:paraId="56ECE4B0" w14:textId="77777777" w:rsidR="003E2466" w:rsidRDefault="003E2466" w:rsidP="003E2466">
                      <w:pPr>
                        <w:ind w:left="6237" w:hanging="283"/>
                        <w:rPr>
                          <w:rFonts w:ascii="Arial" w:hAnsi="Arial" w:cs="Arial"/>
                          <w:b/>
                          <w:bCs/>
                          <w:i/>
                        </w:rPr>
                      </w:pPr>
                    </w:p>
                    <w:p w14:paraId="590E1A5D" w14:textId="77777777" w:rsidR="003E2466" w:rsidRDefault="003E2466" w:rsidP="003E2466">
                      <w:pPr>
                        <w:ind w:left="6237" w:hanging="283"/>
                        <w:rPr>
                          <w:rFonts w:ascii="Arial" w:hAnsi="Arial" w:cs="Arial"/>
                          <w:b/>
                          <w:bCs/>
                          <w:i/>
                        </w:rPr>
                      </w:pPr>
                    </w:p>
                    <w:p w14:paraId="0D16473E" w14:textId="77777777" w:rsidR="003E2466" w:rsidRDefault="003E2466" w:rsidP="003E2466">
                      <w:pPr>
                        <w:ind w:left="6237" w:hanging="283"/>
                        <w:rPr>
                          <w:rFonts w:ascii="Arial" w:hAnsi="Arial" w:cs="Arial"/>
                          <w:b/>
                          <w:bCs/>
                          <w:i/>
                        </w:rPr>
                      </w:pPr>
                    </w:p>
                    <w:p w14:paraId="2AB7C6C1" w14:textId="77777777" w:rsidR="003E2466" w:rsidRDefault="003E2466" w:rsidP="003E2466">
                      <w:pPr>
                        <w:ind w:left="6237" w:hanging="283"/>
                        <w:rPr>
                          <w:rFonts w:ascii="Arial" w:hAnsi="Arial" w:cs="Arial"/>
                          <w:b/>
                          <w:bCs/>
                          <w:i/>
                        </w:rPr>
                      </w:pPr>
                    </w:p>
                    <w:p w14:paraId="67509A8D" w14:textId="77777777" w:rsidR="003E2466" w:rsidRPr="00A80052" w:rsidRDefault="003E2466" w:rsidP="003E2466">
                      <w:pPr>
                        <w:ind w:left="6237" w:hanging="283"/>
                        <w:rPr>
                          <w:rFonts w:ascii="Arial" w:hAnsi="Arial" w:cs="Arial"/>
                          <w:bCs/>
                          <w:i/>
                        </w:rPr>
                      </w:pPr>
                      <w:r>
                        <w:rPr>
                          <w:rFonts w:ascii="Arial" w:hAnsi="Arial" w:cs="Arial"/>
                          <w:b/>
                          <w:bCs/>
                          <w:i/>
                        </w:rPr>
                        <w:t>Выполнил:</w:t>
                      </w:r>
                      <w:r w:rsidRPr="00A70774">
                        <w:rPr>
                          <w:rFonts w:ascii="Arial" w:hAnsi="Arial" w:cs="Arial"/>
                          <w:b/>
                          <w:bCs/>
                          <w:i/>
                        </w:rPr>
                        <w:br/>
                      </w:r>
                      <w:r>
                        <w:rPr>
                          <w:rFonts w:ascii="Arial" w:hAnsi="Arial" w:cs="Arial"/>
                          <w:bCs/>
                          <w:i/>
                        </w:rPr>
                        <w:t>студент группы ВТ-42</w:t>
                      </w:r>
                    </w:p>
                    <w:p w14:paraId="1A45F528" w14:textId="37EC400E" w:rsidR="003E2466" w:rsidRPr="00A70774" w:rsidRDefault="003E2466" w:rsidP="003E2466">
                      <w:pPr>
                        <w:ind w:left="6480" w:hanging="243"/>
                        <w:rPr>
                          <w:rFonts w:ascii="Arial" w:hAnsi="Arial" w:cs="Arial"/>
                          <w:bCs/>
                          <w:i/>
                        </w:rPr>
                      </w:pPr>
                      <w:r>
                        <w:rPr>
                          <w:rFonts w:ascii="Arial" w:hAnsi="Arial" w:cs="Arial"/>
                          <w:bCs/>
                          <w:i/>
                        </w:rPr>
                        <w:t>Воскобойников И. С.</w:t>
                      </w:r>
                    </w:p>
                    <w:p w14:paraId="08DAC285" w14:textId="77777777" w:rsidR="003E2466" w:rsidRDefault="003E2466" w:rsidP="003E2466">
                      <w:pPr>
                        <w:ind w:left="5954"/>
                        <w:rPr>
                          <w:rFonts w:ascii="Arial" w:hAnsi="Arial" w:cs="Arial"/>
                          <w:b/>
                          <w:bCs/>
                          <w:i/>
                        </w:rPr>
                      </w:pPr>
                      <w:r w:rsidRPr="006F1F4A">
                        <w:rPr>
                          <w:rFonts w:ascii="Arial" w:hAnsi="Arial" w:cs="Arial"/>
                          <w:b/>
                          <w:bCs/>
                          <w:i/>
                        </w:rPr>
                        <w:t>Принял:</w:t>
                      </w:r>
                    </w:p>
                    <w:p w14:paraId="4B652AA1" w14:textId="77777777" w:rsidR="003E2466" w:rsidRDefault="003E2466" w:rsidP="003E2466">
                      <w:pPr>
                        <w:ind w:left="6237"/>
                        <w:rPr>
                          <w:rFonts w:ascii="Arial" w:hAnsi="Arial" w:cs="Arial"/>
                          <w:bCs/>
                          <w:i/>
                        </w:rPr>
                      </w:pPr>
                      <w:r>
                        <w:rPr>
                          <w:rFonts w:ascii="Arial" w:hAnsi="Arial" w:cs="Arial"/>
                          <w:bCs/>
                          <w:i/>
                        </w:rPr>
                        <w:t>доцент кафедры ТК</w:t>
                      </w:r>
                    </w:p>
                    <w:p w14:paraId="032132D1" w14:textId="77777777" w:rsidR="003E2466" w:rsidRPr="00A80052" w:rsidRDefault="003E2466" w:rsidP="003E2466">
                      <w:pPr>
                        <w:ind w:left="6237"/>
                        <w:rPr>
                          <w:rFonts w:ascii="Arial" w:hAnsi="Arial" w:cs="Arial"/>
                          <w:bCs/>
                          <w:i/>
                        </w:rPr>
                      </w:pPr>
                      <w:r>
                        <w:rPr>
                          <w:rFonts w:ascii="Arial" w:hAnsi="Arial" w:cs="Arial"/>
                          <w:bCs/>
                          <w:i/>
                        </w:rPr>
                        <w:t>Коробкова Е.Н.</w:t>
                      </w:r>
                    </w:p>
                    <w:p w14:paraId="2BA7249D" w14:textId="77777777" w:rsidR="003E2466" w:rsidRDefault="003E2466" w:rsidP="003E2466">
                      <w:pPr>
                        <w:rPr>
                          <w:b/>
                          <w:bCs/>
                        </w:rPr>
                      </w:pPr>
                    </w:p>
                    <w:p w14:paraId="463466B7" w14:textId="77777777" w:rsidR="003E2466" w:rsidRPr="004C72D1" w:rsidRDefault="003E2466" w:rsidP="003E2466">
                      <w:pPr>
                        <w:rPr>
                          <w:b/>
                          <w:bCs/>
                        </w:rPr>
                      </w:pPr>
                    </w:p>
                    <w:p w14:paraId="6355567E" w14:textId="77777777" w:rsidR="003E2466" w:rsidRPr="004C72D1" w:rsidRDefault="003E2466" w:rsidP="003E2466">
                      <w:pPr>
                        <w:ind w:left="-142"/>
                        <w:jc w:val="center"/>
                        <w:rPr>
                          <w:bCs/>
                          <w:sz w:val="28"/>
                          <w:szCs w:val="28"/>
                        </w:rPr>
                      </w:pPr>
                    </w:p>
                    <w:p w14:paraId="5BE3FBB6" w14:textId="77777777" w:rsidR="003E2466" w:rsidRDefault="003E2466" w:rsidP="003E2466">
                      <w:pPr>
                        <w:ind w:left="-142"/>
                        <w:jc w:val="center"/>
                        <w:rPr>
                          <w:bCs/>
                          <w:sz w:val="28"/>
                          <w:szCs w:val="28"/>
                        </w:rPr>
                      </w:pPr>
                    </w:p>
                    <w:p w14:paraId="543C4A16" w14:textId="77777777" w:rsidR="003E2466" w:rsidRDefault="003E2466" w:rsidP="003E2466">
                      <w:pPr>
                        <w:ind w:left="-142"/>
                        <w:jc w:val="center"/>
                        <w:rPr>
                          <w:bCs/>
                          <w:sz w:val="28"/>
                          <w:szCs w:val="28"/>
                        </w:rPr>
                      </w:pPr>
                    </w:p>
                    <w:p w14:paraId="27F30715" w14:textId="77777777" w:rsidR="003E2466" w:rsidRDefault="003E2466" w:rsidP="003E2466">
                      <w:pPr>
                        <w:ind w:left="-142"/>
                        <w:jc w:val="center"/>
                        <w:rPr>
                          <w:bCs/>
                          <w:sz w:val="28"/>
                          <w:szCs w:val="28"/>
                        </w:rPr>
                      </w:pPr>
                    </w:p>
                    <w:p w14:paraId="31638958" w14:textId="77777777" w:rsidR="003E2466" w:rsidRDefault="003E2466" w:rsidP="003E2466">
                      <w:pPr>
                        <w:ind w:left="-142"/>
                        <w:jc w:val="center"/>
                        <w:rPr>
                          <w:bCs/>
                          <w:sz w:val="28"/>
                          <w:szCs w:val="28"/>
                        </w:rPr>
                      </w:pPr>
                    </w:p>
                    <w:p w14:paraId="5298D134" w14:textId="77777777" w:rsidR="003E2466" w:rsidRDefault="003E2466" w:rsidP="003E2466">
                      <w:pPr>
                        <w:ind w:left="-142"/>
                        <w:jc w:val="center"/>
                        <w:rPr>
                          <w:bCs/>
                          <w:sz w:val="28"/>
                          <w:szCs w:val="28"/>
                        </w:rPr>
                      </w:pPr>
                    </w:p>
                    <w:p w14:paraId="4B9EA8BB" w14:textId="77777777" w:rsidR="003E2466" w:rsidRDefault="003E2466" w:rsidP="003E2466">
                      <w:pPr>
                        <w:ind w:left="-142"/>
                        <w:jc w:val="center"/>
                        <w:rPr>
                          <w:bCs/>
                          <w:sz w:val="28"/>
                          <w:szCs w:val="28"/>
                        </w:rPr>
                      </w:pPr>
                    </w:p>
                    <w:p w14:paraId="20BBFCE8" w14:textId="77777777" w:rsidR="003E2466" w:rsidRDefault="003E2466" w:rsidP="003E2466">
                      <w:pPr>
                        <w:ind w:left="-142"/>
                        <w:jc w:val="center"/>
                        <w:rPr>
                          <w:bCs/>
                          <w:sz w:val="28"/>
                          <w:szCs w:val="28"/>
                        </w:rPr>
                      </w:pPr>
                    </w:p>
                    <w:p w14:paraId="66E20421" w14:textId="77777777" w:rsidR="003E2466" w:rsidRPr="004C72D1" w:rsidRDefault="003E2466" w:rsidP="003E2466">
                      <w:pPr>
                        <w:ind w:left="-142"/>
                        <w:jc w:val="center"/>
                      </w:pPr>
                      <w:r>
                        <w:rPr>
                          <w:bCs/>
                          <w:sz w:val="28"/>
                          <w:szCs w:val="28"/>
                        </w:rPr>
                        <w:t>Белгород 2021</w:t>
                      </w:r>
                    </w:p>
                    <w:p w14:paraId="07C55A81" w14:textId="77777777" w:rsidR="003E2466" w:rsidRDefault="003E2466" w:rsidP="003E2466">
                      <w:pPr>
                        <w:ind w:left="-142"/>
                        <w:jc w:val="center"/>
                      </w:pPr>
                    </w:p>
                    <w:p w14:paraId="392DCBA6" w14:textId="77777777" w:rsidR="003E2466" w:rsidRDefault="003E2466" w:rsidP="003E2466">
                      <w:pPr>
                        <w:ind w:left="-142"/>
                        <w:jc w:val="center"/>
                      </w:pPr>
                    </w:p>
                    <w:p w14:paraId="2CEA6F68" w14:textId="77777777" w:rsidR="003E2466" w:rsidRDefault="003E2466" w:rsidP="003E2466">
                      <w:pPr>
                        <w:ind w:left="-142"/>
                        <w:jc w:val="center"/>
                      </w:pPr>
                    </w:p>
                    <w:p w14:paraId="38C0A2ED" w14:textId="77777777" w:rsidR="003E2466" w:rsidRDefault="003E2466" w:rsidP="003E2466"/>
                  </w:txbxContent>
                </v:textbox>
                <w10:wrap anchorx="page"/>
              </v:shape>
            </w:pict>
          </mc:Fallback>
        </mc:AlternateContent>
      </w:r>
    </w:p>
    <w:p w14:paraId="6572A901" w14:textId="3F3A6DFC" w:rsidR="003E2466" w:rsidRDefault="003E2466" w:rsidP="00501A8E">
      <w:pPr>
        <w:pStyle w:val="a"/>
        <w:numPr>
          <w:ilvl w:val="0"/>
          <w:numId w:val="0"/>
        </w:numPr>
        <w:rPr>
          <w:rStyle w:val="22"/>
          <w:sz w:val="24"/>
        </w:rPr>
      </w:pPr>
    </w:p>
    <w:p w14:paraId="3F9A45AC" w14:textId="1C6FAB42" w:rsidR="003E2466" w:rsidRDefault="003E2466" w:rsidP="00501A8E">
      <w:pPr>
        <w:pStyle w:val="a"/>
        <w:numPr>
          <w:ilvl w:val="0"/>
          <w:numId w:val="0"/>
        </w:numPr>
        <w:rPr>
          <w:rStyle w:val="22"/>
          <w:sz w:val="24"/>
        </w:rPr>
      </w:pPr>
    </w:p>
    <w:p w14:paraId="6B7D5FB8" w14:textId="17E464EE" w:rsidR="003E2466" w:rsidRDefault="003E2466" w:rsidP="003E2466">
      <w:pPr>
        <w:pStyle w:val="a"/>
        <w:numPr>
          <w:ilvl w:val="0"/>
          <w:numId w:val="0"/>
        </w:numPr>
        <w:jc w:val="left"/>
        <w:rPr>
          <w:rStyle w:val="22"/>
          <w:sz w:val="24"/>
        </w:rPr>
      </w:pPr>
      <w:bookmarkStart w:id="1" w:name="_GoBack"/>
      <w:bookmarkEnd w:id="1"/>
    </w:p>
    <w:p w14:paraId="4FE0CDC4" w14:textId="7E42C226" w:rsidR="003E2466" w:rsidRDefault="003E2466" w:rsidP="00501A8E">
      <w:pPr>
        <w:pStyle w:val="a"/>
        <w:numPr>
          <w:ilvl w:val="0"/>
          <w:numId w:val="0"/>
        </w:numPr>
        <w:rPr>
          <w:rStyle w:val="22"/>
          <w:sz w:val="24"/>
        </w:rPr>
      </w:pPr>
    </w:p>
    <w:p w14:paraId="621F25DC" w14:textId="5FFC6514" w:rsidR="003E2466" w:rsidRDefault="003E2466" w:rsidP="00501A8E">
      <w:pPr>
        <w:pStyle w:val="a"/>
        <w:numPr>
          <w:ilvl w:val="0"/>
          <w:numId w:val="0"/>
        </w:numPr>
        <w:rPr>
          <w:rStyle w:val="22"/>
          <w:sz w:val="24"/>
        </w:rPr>
      </w:pPr>
    </w:p>
    <w:p w14:paraId="70BE8947" w14:textId="58A560E7" w:rsidR="003E2466" w:rsidRDefault="003E2466" w:rsidP="00501A8E">
      <w:pPr>
        <w:pStyle w:val="a"/>
        <w:numPr>
          <w:ilvl w:val="0"/>
          <w:numId w:val="0"/>
        </w:numPr>
        <w:rPr>
          <w:rStyle w:val="22"/>
          <w:sz w:val="24"/>
        </w:rPr>
      </w:pPr>
    </w:p>
    <w:p w14:paraId="5B835E59" w14:textId="59C773C4" w:rsidR="003E2466" w:rsidRDefault="003E2466" w:rsidP="00501A8E">
      <w:pPr>
        <w:pStyle w:val="a"/>
        <w:numPr>
          <w:ilvl w:val="0"/>
          <w:numId w:val="0"/>
        </w:numPr>
        <w:rPr>
          <w:rStyle w:val="22"/>
          <w:sz w:val="24"/>
        </w:rPr>
      </w:pPr>
    </w:p>
    <w:p w14:paraId="53B11492" w14:textId="4B6F143B" w:rsidR="003E2466" w:rsidRDefault="003E2466" w:rsidP="00501A8E">
      <w:pPr>
        <w:pStyle w:val="a"/>
        <w:numPr>
          <w:ilvl w:val="0"/>
          <w:numId w:val="0"/>
        </w:numPr>
        <w:rPr>
          <w:rStyle w:val="22"/>
          <w:sz w:val="24"/>
        </w:rPr>
      </w:pPr>
    </w:p>
    <w:p w14:paraId="7F680A8C" w14:textId="5569AB5F" w:rsidR="003E2466" w:rsidRDefault="003E2466" w:rsidP="00501A8E">
      <w:pPr>
        <w:pStyle w:val="a"/>
        <w:numPr>
          <w:ilvl w:val="0"/>
          <w:numId w:val="0"/>
        </w:numPr>
        <w:rPr>
          <w:rStyle w:val="22"/>
          <w:sz w:val="24"/>
        </w:rPr>
      </w:pPr>
    </w:p>
    <w:p w14:paraId="51E047EF" w14:textId="24346F4C" w:rsidR="003E2466" w:rsidRDefault="003E2466" w:rsidP="00501A8E">
      <w:pPr>
        <w:pStyle w:val="a"/>
        <w:numPr>
          <w:ilvl w:val="0"/>
          <w:numId w:val="0"/>
        </w:numPr>
        <w:rPr>
          <w:rStyle w:val="22"/>
          <w:sz w:val="24"/>
        </w:rPr>
      </w:pPr>
    </w:p>
    <w:p w14:paraId="0A9E776D" w14:textId="7C5848A4" w:rsidR="003E2466" w:rsidRDefault="003E2466" w:rsidP="00501A8E">
      <w:pPr>
        <w:pStyle w:val="a"/>
        <w:numPr>
          <w:ilvl w:val="0"/>
          <w:numId w:val="0"/>
        </w:numPr>
        <w:rPr>
          <w:rStyle w:val="22"/>
          <w:sz w:val="24"/>
        </w:rPr>
      </w:pPr>
    </w:p>
    <w:p w14:paraId="61E7B6AF" w14:textId="11584233" w:rsidR="003E2466" w:rsidRDefault="003E2466" w:rsidP="00501A8E">
      <w:pPr>
        <w:pStyle w:val="a"/>
        <w:numPr>
          <w:ilvl w:val="0"/>
          <w:numId w:val="0"/>
        </w:numPr>
        <w:rPr>
          <w:rStyle w:val="22"/>
          <w:sz w:val="24"/>
        </w:rPr>
      </w:pPr>
    </w:p>
    <w:p w14:paraId="01F06437" w14:textId="7E41429B" w:rsidR="003E2466" w:rsidRDefault="003E2466" w:rsidP="00501A8E">
      <w:pPr>
        <w:pStyle w:val="a"/>
        <w:numPr>
          <w:ilvl w:val="0"/>
          <w:numId w:val="0"/>
        </w:numPr>
        <w:rPr>
          <w:rStyle w:val="22"/>
          <w:sz w:val="24"/>
        </w:rPr>
      </w:pPr>
    </w:p>
    <w:p w14:paraId="28A53018" w14:textId="6432D5F8" w:rsidR="003E2466" w:rsidRDefault="003E2466" w:rsidP="00501A8E">
      <w:pPr>
        <w:pStyle w:val="a"/>
        <w:numPr>
          <w:ilvl w:val="0"/>
          <w:numId w:val="0"/>
        </w:numPr>
        <w:rPr>
          <w:rStyle w:val="22"/>
          <w:sz w:val="24"/>
        </w:rPr>
      </w:pPr>
    </w:p>
    <w:p w14:paraId="0D476F5A" w14:textId="08878486" w:rsidR="003E2466" w:rsidRDefault="003E2466" w:rsidP="00501A8E">
      <w:pPr>
        <w:pStyle w:val="a"/>
        <w:numPr>
          <w:ilvl w:val="0"/>
          <w:numId w:val="0"/>
        </w:numPr>
        <w:rPr>
          <w:rStyle w:val="22"/>
          <w:sz w:val="24"/>
        </w:rPr>
      </w:pPr>
    </w:p>
    <w:p w14:paraId="51F3BE54" w14:textId="0ED97875" w:rsidR="003E2466" w:rsidRDefault="003E2466" w:rsidP="00501A8E">
      <w:pPr>
        <w:pStyle w:val="a"/>
        <w:numPr>
          <w:ilvl w:val="0"/>
          <w:numId w:val="0"/>
        </w:numPr>
        <w:rPr>
          <w:rStyle w:val="22"/>
          <w:sz w:val="24"/>
        </w:rPr>
      </w:pPr>
    </w:p>
    <w:p w14:paraId="47EECF1C" w14:textId="2F8C3E43" w:rsidR="003E2466" w:rsidRDefault="003E2466" w:rsidP="00501A8E">
      <w:pPr>
        <w:pStyle w:val="a"/>
        <w:numPr>
          <w:ilvl w:val="0"/>
          <w:numId w:val="0"/>
        </w:numPr>
        <w:rPr>
          <w:rStyle w:val="22"/>
          <w:sz w:val="24"/>
        </w:rPr>
      </w:pPr>
    </w:p>
    <w:p w14:paraId="323D690E" w14:textId="78F41A52" w:rsidR="003E2466" w:rsidRDefault="003E2466" w:rsidP="00501A8E">
      <w:pPr>
        <w:pStyle w:val="a"/>
        <w:numPr>
          <w:ilvl w:val="0"/>
          <w:numId w:val="0"/>
        </w:numPr>
        <w:rPr>
          <w:rStyle w:val="22"/>
          <w:sz w:val="24"/>
        </w:rPr>
      </w:pPr>
    </w:p>
    <w:p w14:paraId="47A2ACA2" w14:textId="46C58B9B" w:rsidR="003E2466" w:rsidRDefault="003E2466" w:rsidP="00501A8E">
      <w:pPr>
        <w:pStyle w:val="a"/>
        <w:numPr>
          <w:ilvl w:val="0"/>
          <w:numId w:val="0"/>
        </w:numPr>
        <w:rPr>
          <w:rStyle w:val="22"/>
          <w:sz w:val="24"/>
        </w:rPr>
      </w:pPr>
    </w:p>
    <w:p w14:paraId="2389A176" w14:textId="7203F1C6" w:rsidR="003E2466" w:rsidRDefault="003E2466" w:rsidP="00501A8E">
      <w:pPr>
        <w:pStyle w:val="a"/>
        <w:numPr>
          <w:ilvl w:val="0"/>
          <w:numId w:val="0"/>
        </w:numPr>
        <w:rPr>
          <w:rStyle w:val="22"/>
          <w:sz w:val="24"/>
        </w:rPr>
      </w:pPr>
    </w:p>
    <w:p w14:paraId="1C5F24D4" w14:textId="0914A213" w:rsidR="003E2466" w:rsidRDefault="003E2466" w:rsidP="00501A8E">
      <w:pPr>
        <w:pStyle w:val="a"/>
        <w:numPr>
          <w:ilvl w:val="0"/>
          <w:numId w:val="0"/>
        </w:numPr>
        <w:rPr>
          <w:rStyle w:val="22"/>
          <w:sz w:val="24"/>
        </w:rPr>
      </w:pPr>
    </w:p>
    <w:p w14:paraId="779A6A32" w14:textId="79E90250" w:rsidR="003E2466" w:rsidRDefault="003E2466" w:rsidP="00501A8E">
      <w:pPr>
        <w:pStyle w:val="a"/>
        <w:numPr>
          <w:ilvl w:val="0"/>
          <w:numId w:val="0"/>
        </w:numPr>
        <w:rPr>
          <w:rStyle w:val="22"/>
          <w:sz w:val="24"/>
        </w:rPr>
      </w:pPr>
    </w:p>
    <w:p w14:paraId="7B0AA488" w14:textId="6256DDC8" w:rsidR="003E2466" w:rsidRDefault="003E2466" w:rsidP="00501A8E">
      <w:pPr>
        <w:pStyle w:val="a"/>
        <w:numPr>
          <w:ilvl w:val="0"/>
          <w:numId w:val="0"/>
        </w:numPr>
        <w:rPr>
          <w:rStyle w:val="22"/>
          <w:sz w:val="24"/>
        </w:rPr>
      </w:pPr>
    </w:p>
    <w:p w14:paraId="39871C8C" w14:textId="0F5EE700" w:rsidR="003E2466" w:rsidRDefault="003E2466" w:rsidP="00501A8E">
      <w:pPr>
        <w:pStyle w:val="a"/>
        <w:numPr>
          <w:ilvl w:val="0"/>
          <w:numId w:val="0"/>
        </w:numPr>
        <w:rPr>
          <w:rStyle w:val="22"/>
          <w:sz w:val="24"/>
        </w:rPr>
      </w:pPr>
    </w:p>
    <w:p w14:paraId="46D0B10F" w14:textId="4F255FEB" w:rsidR="003E2466" w:rsidRDefault="003E2466" w:rsidP="00501A8E">
      <w:pPr>
        <w:pStyle w:val="a"/>
        <w:numPr>
          <w:ilvl w:val="0"/>
          <w:numId w:val="0"/>
        </w:numPr>
        <w:rPr>
          <w:rStyle w:val="22"/>
          <w:sz w:val="24"/>
        </w:rPr>
      </w:pPr>
    </w:p>
    <w:p w14:paraId="67DDA18C" w14:textId="77777777" w:rsidR="003E2466" w:rsidRDefault="003E2466" w:rsidP="00501A8E">
      <w:pPr>
        <w:pStyle w:val="a"/>
        <w:numPr>
          <w:ilvl w:val="0"/>
          <w:numId w:val="0"/>
        </w:numPr>
        <w:rPr>
          <w:rStyle w:val="22"/>
          <w:sz w:val="24"/>
        </w:rPr>
      </w:pPr>
    </w:p>
    <w:p w14:paraId="71F2109C" w14:textId="2E2891EB" w:rsidR="00501A8E" w:rsidRPr="00250314" w:rsidRDefault="00640BEE" w:rsidP="00501A8E">
      <w:pPr>
        <w:pStyle w:val="a"/>
        <w:numPr>
          <w:ilvl w:val="0"/>
          <w:numId w:val="0"/>
        </w:numPr>
        <w:rPr>
          <w:sz w:val="24"/>
          <w:szCs w:val="24"/>
        </w:rPr>
      </w:pPr>
      <w:r w:rsidRPr="00250314">
        <w:rPr>
          <w:rStyle w:val="22"/>
          <w:sz w:val="24"/>
        </w:rPr>
        <w:t>3</w:t>
      </w:r>
      <w:r w:rsidR="00501A8E" w:rsidRPr="00250314">
        <w:rPr>
          <w:rStyle w:val="22"/>
          <w:sz w:val="24"/>
        </w:rPr>
        <w:t xml:space="preserve">.1. </w:t>
      </w:r>
      <w:r w:rsidR="00501A8E" w:rsidRPr="00250314">
        <w:rPr>
          <w:sz w:val="24"/>
          <w:szCs w:val="24"/>
        </w:rPr>
        <w:t>Косвенное измерение мощности методом амперметра и вольтметра</w:t>
      </w:r>
      <w:bookmarkEnd w:id="0"/>
      <w:r w:rsidR="00501A8E" w:rsidRPr="00250314">
        <w:rPr>
          <w:sz w:val="24"/>
          <w:szCs w:val="24"/>
        </w:rPr>
        <w:t xml:space="preserve"> </w:t>
      </w:r>
    </w:p>
    <w:p w14:paraId="1DEDA182" w14:textId="77777777" w:rsidR="00501A8E" w:rsidRPr="00250314" w:rsidRDefault="00501A8E" w:rsidP="00501A8E">
      <w:pPr>
        <w:jc w:val="center"/>
        <w:rPr>
          <w:rStyle w:val="22"/>
          <w:sz w:val="24"/>
        </w:rPr>
      </w:pPr>
    </w:p>
    <w:p w14:paraId="0A4CB19C" w14:textId="73D678B0" w:rsidR="00B60AEF" w:rsidRPr="00250314" w:rsidRDefault="00640BEE" w:rsidP="00B60AEF">
      <w:pPr>
        <w:ind w:firstLine="851"/>
        <w:rPr>
          <w:lang w:eastAsia="en-US"/>
        </w:rPr>
      </w:pPr>
      <w:r w:rsidRPr="00250314">
        <w:rPr>
          <w:b/>
          <w:bCs/>
          <w:lang w:eastAsia="en-US"/>
        </w:rPr>
        <w:lastRenderedPageBreak/>
        <w:t>Цель работы:</w:t>
      </w:r>
      <w:r w:rsidRPr="00250314">
        <w:rPr>
          <w:lang w:eastAsia="en-US"/>
        </w:rPr>
        <w:t xml:space="preserve"> о</w:t>
      </w:r>
      <w:r w:rsidR="00501A8E" w:rsidRPr="00250314">
        <w:rPr>
          <w:lang w:eastAsia="en-US"/>
        </w:rPr>
        <w:t>знакомление с методом косвенного измерения мощности в электрической цепи – методом амперметра и вольтметра.</w:t>
      </w:r>
    </w:p>
    <w:p w14:paraId="1956DA75" w14:textId="77777777" w:rsidR="00B60AEF" w:rsidRPr="00250314" w:rsidRDefault="00B60AEF" w:rsidP="00B60AEF">
      <w:pPr>
        <w:ind w:firstLine="851"/>
        <w:rPr>
          <w:lang w:eastAsia="en-US"/>
        </w:rPr>
      </w:pPr>
    </w:p>
    <w:p w14:paraId="7A3611E2" w14:textId="77777777" w:rsidR="00250314" w:rsidRPr="00250314" w:rsidRDefault="00250314" w:rsidP="00250314">
      <w:pPr>
        <w:ind w:firstLine="851"/>
        <w:rPr>
          <w:b/>
        </w:rPr>
      </w:pPr>
      <w:r w:rsidRPr="00250314">
        <w:rPr>
          <w:rStyle w:val="22"/>
          <w:sz w:val="24"/>
        </w:rPr>
        <w:t>Лабораторная установка и электрическая схема соединений</w:t>
      </w:r>
    </w:p>
    <w:p w14:paraId="0758F162" w14:textId="77777777" w:rsidR="00250314" w:rsidRPr="00250314" w:rsidRDefault="00250314" w:rsidP="00250314">
      <w:pPr>
        <w:ind w:firstLine="851"/>
        <w:rPr>
          <w:lang w:eastAsia="en-US"/>
        </w:rPr>
      </w:pPr>
    </w:p>
    <w:p w14:paraId="7A30EDD4" w14:textId="77777777" w:rsidR="00250314" w:rsidRPr="00250314" w:rsidRDefault="00250314" w:rsidP="00250314">
      <w:pPr>
        <w:ind w:firstLine="851"/>
        <w:jc w:val="both"/>
        <w:rPr>
          <w:lang w:eastAsia="en-US"/>
        </w:rPr>
      </w:pPr>
      <w:r w:rsidRPr="00250314">
        <w:rPr>
          <w:lang w:eastAsia="en-US"/>
        </w:rPr>
        <w:t xml:space="preserve">Из теории электрических цепей известно, что мощность в ветви электрической цепи определяется произведением тока, протекающего по ветви, на напряжение на этой ветви (рис. 4.1.1). </w:t>
      </w:r>
    </w:p>
    <w:tbl>
      <w:tblPr>
        <w:tblW w:w="0" w:type="auto"/>
        <w:jc w:val="center"/>
        <w:tblLook w:val="01E0" w:firstRow="1" w:lastRow="1" w:firstColumn="1" w:lastColumn="1" w:noHBand="0" w:noVBand="0"/>
      </w:tblPr>
      <w:tblGrid>
        <w:gridCol w:w="6840"/>
      </w:tblGrid>
      <w:tr w:rsidR="00250314" w:rsidRPr="00250314" w14:paraId="7E2B67DB" w14:textId="77777777" w:rsidTr="00250314">
        <w:trPr>
          <w:jc w:val="center"/>
        </w:trPr>
        <w:tc>
          <w:tcPr>
            <w:tcW w:w="6840" w:type="dxa"/>
          </w:tcPr>
          <w:p w14:paraId="4220C4D1" w14:textId="77777777" w:rsidR="00250314" w:rsidRPr="00250314" w:rsidRDefault="00250314" w:rsidP="00250314">
            <w:pPr>
              <w:jc w:val="center"/>
              <w:rPr>
                <w:lang w:eastAsia="en-US"/>
              </w:rPr>
            </w:pPr>
            <w:r w:rsidRPr="00250314">
              <w:object w:dxaOrig="6562" w:dyaOrig="2357" w14:anchorId="55A6B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5pt;height:117.8pt" o:ole="">
                  <v:imagedata r:id="rId9" o:title=""/>
                </v:shape>
                <o:OLEObject Type="Embed" ProgID="Visio.Drawing.11" ShapeID="_x0000_i1025" DrawAspect="Content" ObjectID="_1700743182" r:id="rId10"/>
              </w:object>
            </w:r>
          </w:p>
        </w:tc>
      </w:tr>
      <w:tr w:rsidR="00250314" w:rsidRPr="00250314" w14:paraId="38871E1B" w14:textId="77777777" w:rsidTr="00250314">
        <w:trPr>
          <w:jc w:val="center"/>
        </w:trPr>
        <w:tc>
          <w:tcPr>
            <w:tcW w:w="6840" w:type="dxa"/>
          </w:tcPr>
          <w:p w14:paraId="623C25E8" w14:textId="77777777" w:rsidR="00250314" w:rsidRPr="00250314" w:rsidRDefault="00250314" w:rsidP="00250314">
            <w:pPr>
              <w:jc w:val="center"/>
              <w:rPr>
                <w:lang w:eastAsia="en-US"/>
              </w:rPr>
            </w:pPr>
            <w:r w:rsidRPr="00250314">
              <w:rPr>
                <w:lang w:eastAsia="en-US"/>
              </w:rPr>
              <w:t>а)</w:t>
            </w:r>
          </w:p>
        </w:tc>
      </w:tr>
      <w:tr w:rsidR="00250314" w:rsidRPr="00250314" w14:paraId="782D0958" w14:textId="77777777" w:rsidTr="00250314">
        <w:trPr>
          <w:jc w:val="center"/>
        </w:trPr>
        <w:tc>
          <w:tcPr>
            <w:tcW w:w="6840" w:type="dxa"/>
          </w:tcPr>
          <w:p w14:paraId="329AD012" w14:textId="77777777" w:rsidR="00250314" w:rsidRPr="00250314" w:rsidRDefault="00250314" w:rsidP="00250314">
            <w:pPr>
              <w:jc w:val="center"/>
              <w:rPr>
                <w:lang w:eastAsia="en-US"/>
              </w:rPr>
            </w:pPr>
            <w:r w:rsidRPr="00250314">
              <w:object w:dxaOrig="6562" w:dyaOrig="2357" w14:anchorId="7817A681">
                <v:shape id="_x0000_i1026" type="#_x0000_t75" style="width:327.25pt;height:117.8pt" o:ole="">
                  <v:imagedata r:id="rId11" o:title=""/>
                </v:shape>
                <o:OLEObject Type="Embed" ProgID="Visio.Drawing.11" ShapeID="_x0000_i1026" DrawAspect="Content" ObjectID="_1700743183" r:id="rId12"/>
              </w:object>
            </w:r>
          </w:p>
        </w:tc>
      </w:tr>
      <w:tr w:rsidR="00250314" w:rsidRPr="00250314" w14:paraId="26B561CF" w14:textId="77777777" w:rsidTr="00250314">
        <w:trPr>
          <w:jc w:val="center"/>
        </w:trPr>
        <w:tc>
          <w:tcPr>
            <w:tcW w:w="6840" w:type="dxa"/>
          </w:tcPr>
          <w:p w14:paraId="72CC67C2" w14:textId="77777777" w:rsidR="00250314" w:rsidRPr="00250314" w:rsidRDefault="00250314" w:rsidP="00250314">
            <w:pPr>
              <w:jc w:val="center"/>
              <w:rPr>
                <w:lang w:eastAsia="en-US"/>
              </w:rPr>
            </w:pPr>
            <w:r w:rsidRPr="00250314">
              <w:rPr>
                <w:lang w:eastAsia="en-US"/>
              </w:rPr>
              <w:t>б)</w:t>
            </w:r>
          </w:p>
        </w:tc>
      </w:tr>
    </w:tbl>
    <w:p w14:paraId="1775FE12" w14:textId="77777777" w:rsidR="00250314" w:rsidRPr="00250314" w:rsidRDefault="00250314" w:rsidP="00250314">
      <w:pPr>
        <w:jc w:val="center"/>
        <w:rPr>
          <w:lang w:eastAsia="en-US"/>
        </w:rPr>
      </w:pPr>
    </w:p>
    <w:p w14:paraId="24A0B109" w14:textId="77777777" w:rsidR="00250314" w:rsidRPr="00250314" w:rsidRDefault="00250314" w:rsidP="00250314">
      <w:pPr>
        <w:jc w:val="center"/>
        <w:rPr>
          <w:lang w:eastAsia="en-US"/>
        </w:rPr>
      </w:pPr>
      <w:r w:rsidRPr="00250314">
        <w:rPr>
          <w:lang w:eastAsia="en-US"/>
        </w:rPr>
        <w:t>Рис. 4.1.1. Мощность ветви электрической цепи.</w:t>
      </w:r>
    </w:p>
    <w:p w14:paraId="43B47E76" w14:textId="77777777" w:rsidR="00250314" w:rsidRPr="00250314" w:rsidRDefault="00250314" w:rsidP="00250314">
      <w:pPr>
        <w:ind w:left="2127"/>
        <w:rPr>
          <w:lang w:eastAsia="en-US"/>
        </w:rPr>
      </w:pPr>
      <w:r w:rsidRPr="00250314">
        <w:rPr>
          <w:lang w:eastAsia="en-US"/>
        </w:rPr>
        <w:t>а) мощность, потребляемая в ветви постоянного тока;</w:t>
      </w:r>
    </w:p>
    <w:p w14:paraId="7E6446AF" w14:textId="77777777" w:rsidR="00250314" w:rsidRPr="00250314" w:rsidRDefault="00250314" w:rsidP="00250314">
      <w:pPr>
        <w:ind w:left="2127"/>
        <w:rPr>
          <w:lang w:eastAsia="en-US"/>
        </w:rPr>
      </w:pPr>
      <w:r w:rsidRPr="00250314">
        <w:rPr>
          <w:lang w:eastAsia="en-US"/>
        </w:rPr>
        <w:t xml:space="preserve">б) полная мощность ветви переменного тока. </w:t>
      </w:r>
      <w:r w:rsidRPr="00250314">
        <w:rPr>
          <w:lang w:eastAsia="en-US"/>
        </w:rPr>
        <w:br/>
      </w:r>
      <w:r w:rsidRPr="00250314">
        <w:rPr>
          <w:i/>
          <w:lang w:val="en-US" w:eastAsia="en-US"/>
        </w:rPr>
        <w:t>U</w:t>
      </w:r>
      <w:r w:rsidRPr="00250314">
        <w:rPr>
          <w:i/>
          <w:lang w:eastAsia="en-US"/>
        </w:rPr>
        <w:t xml:space="preserve">, </w:t>
      </w:r>
      <w:r w:rsidRPr="00250314">
        <w:rPr>
          <w:i/>
          <w:lang w:val="en-US" w:eastAsia="en-US"/>
        </w:rPr>
        <w:t>I</w:t>
      </w:r>
      <w:r w:rsidRPr="00250314">
        <w:rPr>
          <w:lang w:eastAsia="en-US"/>
        </w:rPr>
        <w:t xml:space="preserve"> – действующие значения напряжения и тока ветви.</w:t>
      </w:r>
    </w:p>
    <w:p w14:paraId="67F8B543" w14:textId="77777777" w:rsidR="00250314" w:rsidRPr="00250314" w:rsidRDefault="00250314" w:rsidP="00250314">
      <w:pPr>
        <w:ind w:firstLine="851"/>
        <w:jc w:val="both"/>
        <w:rPr>
          <w:lang w:eastAsia="en-US"/>
        </w:rPr>
      </w:pPr>
      <w:r w:rsidRPr="00250314">
        <w:rPr>
          <w:lang w:eastAsia="en-US"/>
        </w:rPr>
        <w:t xml:space="preserve">Данное определение используется для косвенного измерения мощности методом амперметра и вольтметра, измеряющих ток и напряжение на участке цепи. По показаниям этих приборов вычисляется мощность участка электрической цепи </w:t>
      </w:r>
      <w:r w:rsidRPr="00250314">
        <w:rPr>
          <w:position w:val="-6"/>
          <w:lang w:eastAsia="en-US"/>
        </w:rPr>
        <w:object w:dxaOrig="900" w:dyaOrig="279" w14:anchorId="3E5BAC6F">
          <v:shape id="_x0000_i1027" type="#_x0000_t75" style="width:45.25pt;height:14.2pt" o:ole="">
            <v:imagedata r:id="rId13" o:title=""/>
          </v:shape>
          <o:OLEObject Type="Embed" ProgID="Equation.3" ShapeID="_x0000_i1027" DrawAspect="Content" ObjectID="_1700743184" r:id="rId14"/>
        </w:object>
      </w:r>
      <w:r w:rsidRPr="00250314">
        <w:rPr>
          <w:lang w:eastAsia="en-US"/>
        </w:rPr>
        <w:t xml:space="preserve">. </w:t>
      </w:r>
    </w:p>
    <w:p w14:paraId="4B4EB7C3" w14:textId="77777777" w:rsidR="00250314" w:rsidRPr="00250314" w:rsidRDefault="00250314" w:rsidP="00250314">
      <w:pPr>
        <w:ind w:firstLine="851"/>
        <w:jc w:val="both"/>
        <w:rPr>
          <w:lang w:eastAsia="en-US"/>
        </w:rPr>
      </w:pPr>
      <w:r w:rsidRPr="00250314">
        <w:rPr>
          <w:lang w:eastAsia="en-US"/>
        </w:rPr>
        <w:t>В цепи постоянного тока полярность включения приборов позволяет определить направление передачи энергии. На  рис. 4.1.1а напряжение и ток направлены одинаково относительно зажимов «+» вольтметра и амперметра. В этом случае положительные показания приборов (</w:t>
      </w:r>
      <w:r w:rsidRPr="00250314">
        <w:rPr>
          <w:position w:val="-6"/>
          <w:lang w:eastAsia="en-US"/>
        </w:rPr>
        <w:object w:dxaOrig="620" w:dyaOrig="279" w14:anchorId="5DF2E4AE">
          <v:shape id="_x0000_i1028" type="#_x0000_t75" style="width:30.55pt;height:14.2pt" o:ole="">
            <v:imagedata r:id="rId15" o:title=""/>
          </v:shape>
          <o:OLEObject Type="Embed" ProgID="Equation.3" ShapeID="_x0000_i1028" DrawAspect="Content" ObjectID="_1700743185" r:id="rId16"/>
        </w:object>
      </w:r>
      <w:r w:rsidRPr="00250314">
        <w:rPr>
          <w:lang w:eastAsia="en-US"/>
        </w:rPr>
        <w:t>,</w:t>
      </w:r>
      <w:r w:rsidRPr="00250314">
        <w:rPr>
          <w:position w:val="-6"/>
          <w:lang w:eastAsia="en-US"/>
        </w:rPr>
        <w:object w:dxaOrig="560" w:dyaOrig="279" w14:anchorId="4A3BD68E">
          <v:shape id="_x0000_i1029" type="#_x0000_t75" style="width:27.8pt;height:14.2pt" o:ole="">
            <v:imagedata r:id="rId17" o:title=""/>
          </v:shape>
          <o:OLEObject Type="Embed" ProgID="Equation.3" ShapeID="_x0000_i1029" DrawAspect="Content" ObjectID="_1700743186" r:id="rId18"/>
        </w:object>
      </w:r>
      <w:r w:rsidRPr="00250314">
        <w:rPr>
          <w:lang w:eastAsia="en-US"/>
        </w:rPr>
        <w:t xml:space="preserve">) дают положительное значение мощности </w:t>
      </w:r>
      <w:r w:rsidRPr="00250314">
        <w:rPr>
          <w:position w:val="-6"/>
          <w:lang w:eastAsia="en-US"/>
        </w:rPr>
        <w:object w:dxaOrig="1280" w:dyaOrig="279" w14:anchorId="74A2DC46">
          <v:shape id="_x0000_i1030" type="#_x0000_t75" style="width:63.8pt;height:14.2pt" o:ole="">
            <v:imagedata r:id="rId19" o:title=""/>
          </v:shape>
          <o:OLEObject Type="Embed" ProgID="Equation.3" ShapeID="_x0000_i1030" DrawAspect="Content" ObjectID="_1700743187" r:id="rId20"/>
        </w:object>
      </w:r>
      <w:r w:rsidRPr="00250314">
        <w:rPr>
          <w:lang w:eastAsia="en-US"/>
        </w:rPr>
        <w:t xml:space="preserve">. Это соответствует мощности, отдаваемой источником </w:t>
      </w:r>
      <w:r w:rsidRPr="00250314">
        <w:rPr>
          <w:position w:val="-6"/>
          <w:lang w:eastAsia="en-US"/>
        </w:rPr>
        <w:object w:dxaOrig="260" w:dyaOrig="279" w14:anchorId="26E96FB4">
          <v:shape id="_x0000_i1031" type="#_x0000_t75" style="width:12.55pt;height:14.2pt" o:ole="">
            <v:imagedata r:id="rId21" o:title=""/>
          </v:shape>
          <o:OLEObject Type="Embed" ProgID="Equation.3" ShapeID="_x0000_i1031" DrawAspect="Content" ObjectID="_1700743188" r:id="rId22"/>
        </w:object>
      </w:r>
      <w:r w:rsidRPr="00250314">
        <w:rPr>
          <w:lang w:eastAsia="en-US"/>
        </w:rPr>
        <w:t xml:space="preserve"> и потребляемой нагрузкой </w:t>
      </w:r>
      <w:r w:rsidRPr="00250314">
        <w:rPr>
          <w:position w:val="-4"/>
          <w:lang w:eastAsia="en-US"/>
        </w:rPr>
        <w:object w:dxaOrig="240" w:dyaOrig="260" w14:anchorId="646F130C">
          <v:shape id="_x0000_i1032" type="#_x0000_t75" style="width:12pt;height:12.55pt" o:ole="">
            <v:imagedata r:id="rId23" o:title=""/>
          </v:shape>
          <o:OLEObject Type="Embed" ProgID="Equation.3" ShapeID="_x0000_i1032" DrawAspect="Content" ObjectID="_1700743189" r:id="rId24"/>
        </w:object>
      </w:r>
      <w:r w:rsidRPr="00250314">
        <w:rPr>
          <w:lang w:eastAsia="en-US"/>
        </w:rPr>
        <w:t xml:space="preserve">. Если вместо нагрузки </w:t>
      </w:r>
      <w:r w:rsidRPr="00250314">
        <w:rPr>
          <w:position w:val="-4"/>
          <w:lang w:eastAsia="en-US"/>
        </w:rPr>
        <w:object w:dxaOrig="240" w:dyaOrig="260" w14:anchorId="143A9837">
          <v:shape id="_x0000_i1033" type="#_x0000_t75" style="width:12pt;height:12.55pt" o:ole="">
            <v:imagedata r:id="rId23" o:title=""/>
          </v:shape>
          <o:OLEObject Type="Embed" ProgID="Equation.3" ShapeID="_x0000_i1033" DrawAspect="Content" ObjectID="_1700743190" r:id="rId25"/>
        </w:object>
      </w:r>
      <w:r w:rsidRPr="00250314">
        <w:rPr>
          <w:lang w:eastAsia="en-US"/>
        </w:rPr>
        <w:t xml:space="preserve"> включить цепь, содержащую источники энергии, то, например, смена знака тока (</w:t>
      </w:r>
      <w:r w:rsidRPr="00250314">
        <w:rPr>
          <w:position w:val="-6"/>
          <w:lang w:eastAsia="en-US"/>
        </w:rPr>
        <w:object w:dxaOrig="560" w:dyaOrig="279" w14:anchorId="26EE3C31">
          <v:shape id="_x0000_i1034" type="#_x0000_t75" style="width:27.8pt;height:14.2pt" o:ole="">
            <v:imagedata r:id="rId26" o:title=""/>
          </v:shape>
          <o:OLEObject Type="Embed" ProgID="Equation.3" ShapeID="_x0000_i1034" DrawAspect="Content" ObjectID="_1700743191" r:id="rId27"/>
        </w:object>
      </w:r>
      <w:r w:rsidRPr="00250314">
        <w:rPr>
          <w:lang w:eastAsia="en-US"/>
        </w:rPr>
        <w:t xml:space="preserve">) будет соответствовать </w:t>
      </w:r>
      <w:r w:rsidRPr="00250314">
        <w:rPr>
          <w:position w:val="-6"/>
          <w:lang w:eastAsia="en-US"/>
        </w:rPr>
        <w:object w:dxaOrig="1280" w:dyaOrig="279" w14:anchorId="1C87DED9">
          <v:shape id="_x0000_i1035" type="#_x0000_t75" style="width:63.8pt;height:14.2pt" o:ole="">
            <v:imagedata r:id="rId28" o:title=""/>
          </v:shape>
          <o:OLEObject Type="Embed" ProgID="Equation.3" ShapeID="_x0000_i1035" DrawAspect="Content" ObjectID="_1700743192" r:id="rId29"/>
        </w:object>
      </w:r>
      <w:r w:rsidRPr="00250314">
        <w:rPr>
          <w:lang w:eastAsia="en-US"/>
        </w:rPr>
        <w:t xml:space="preserve">, т. е. передаче мощности из цепи, замещающей </w:t>
      </w:r>
      <w:r w:rsidRPr="00250314">
        <w:rPr>
          <w:position w:val="-4"/>
          <w:lang w:eastAsia="en-US"/>
        </w:rPr>
        <w:object w:dxaOrig="240" w:dyaOrig="260" w14:anchorId="237CE368">
          <v:shape id="_x0000_i1036" type="#_x0000_t75" style="width:12pt;height:12.55pt" o:ole="">
            <v:imagedata r:id="rId23" o:title=""/>
          </v:shape>
          <o:OLEObject Type="Embed" ProgID="Equation.3" ShapeID="_x0000_i1036" DrawAspect="Content" ObjectID="_1700743193" r:id="rId30"/>
        </w:object>
      </w:r>
      <w:r w:rsidRPr="00250314">
        <w:rPr>
          <w:lang w:eastAsia="en-US"/>
        </w:rPr>
        <w:t>, к источнику</w:t>
      </w:r>
    </w:p>
    <w:p w14:paraId="25EC8750" w14:textId="77777777" w:rsidR="00250314" w:rsidRPr="00250314" w:rsidRDefault="00250314" w:rsidP="00250314">
      <w:pPr>
        <w:ind w:firstLine="851"/>
        <w:jc w:val="both"/>
        <w:rPr>
          <w:lang w:eastAsia="en-US"/>
        </w:rPr>
      </w:pPr>
      <w:r w:rsidRPr="00250314">
        <w:rPr>
          <w:lang w:eastAsia="en-US"/>
        </w:rPr>
        <w:t xml:space="preserve">Для цепи переменного тока, в общем случае, методом амперметра и вольтметра определяется полная мощность участка электрической цепи </w:t>
      </w:r>
      <w:r w:rsidRPr="00250314">
        <w:rPr>
          <w:position w:val="-6"/>
          <w:lang w:eastAsia="en-US"/>
        </w:rPr>
        <w:object w:dxaOrig="900" w:dyaOrig="279" w14:anchorId="092CC595">
          <v:shape id="_x0000_i1037" type="#_x0000_t75" style="width:45.25pt;height:14.2pt" o:ole="">
            <v:imagedata r:id="rId31" o:title=""/>
          </v:shape>
          <o:OLEObject Type="Embed" ProgID="Equation.3" ShapeID="_x0000_i1037" DrawAspect="Content" ObjectID="_1700743194" r:id="rId32"/>
        </w:object>
      </w:r>
      <w:r w:rsidRPr="00250314">
        <w:rPr>
          <w:lang w:eastAsia="en-US"/>
        </w:rPr>
        <w:t xml:space="preserve">, где </w:t>
      </w:r>
      <w:r w:rsidRPr="00250314">
        <w:rPr>
          <w:position w:val="-6"/>
          <w:lang w:eastAsia="en-US"/>
        </w:rPr>
        <w:object w:dxaOrig="260" w:dyaOrig="279" w14:anchorId="15A48C78">
          <v:shape id="_x0000_i1038" type="#_x0000_t75" style="width:12.55pt;height:14.2pt" o:ole="">
            <v:imagedata r:id="rId33" o:title=""/>
          </v:shape>
          <o:OLEObject Type="Embed" ProgID="Equation.3" ShapeID="_x0000_i1038" DrawAspect="Content" ObjectID="_1700743195" r:id="rId34"/>
        </w:object>
      </w:r>
      <w:r w:rsidRPr="00250314">
        <w:rPr>
          <w:lang w:eastAsia="en-US"/>
        </w:rPr>
        <w:t xml:space="preserve"> и </w:t>
      </w:r>
      <w:r w:rsidRPr="00250314">
        <w:rPr>
          <w:position w:val="-4"/>
          <w:lang w:eastAsia="en-US"/>
        </w:rPr>
        <w:object w:dxaOrig="200" w:dyaOrig="260" w14:anchorId="64AD98EE">
          <v:shape id="_x0000_i1039" type="#_x0000_t75" style="width:9.8pt;height:12.55pt" o:ole="">
            <v:imagedata r:id="rId35" o:title=""/>
          </v:shape>
          <o:OLEObject Type="Embed" ProgID="Equation.3" ShapeID="_x0000_i1039" DrawAspect="Content" ObjectID="_1700743196" r:id="rId36"/>
        </w:object>
      </w:r>
      <w:r w:rsidRPr="00250314">
        <w:rPr>
          <w:lang w:eastAsia="en-US"/>
        </w:rPr>
        <w:t xml:space="preserve"> - действующие значения напряжения и тока рассматриваемого участка цепи. Полная мощность </w:t>
      </w:r>
      <w:r w:rsidRPr="00250314">
        <w:rPr>
          <w:position w:val="-6"/>
          <w:lang w:eastAsia="en-US"/>
        </w:rPr>
        <w:object w:dxaOrig="220" w:dyaOrig="279" w14:anchorId="72D0CB48">
          <v:shape id="_x0000_i1040" type="#_x0000_t75" style="width:11.45pt;height:14.2pt" o:ole="">
            <v:imagedata r:id="rId37" o:title=""/>
          </v:shape>
          <o:OLEObject Type="Embed" ProgID="Equation.3" ShapeID="_x0000_i1040" DrawAspect="Content" ObjectID="_1700743197" r:id="rId38"/>
        </w:object>
      </w:r>
      <w:r w:rsidRPr="00250314">
        <w:rPr>
          <w:lang w:eastAsia="en-US"/>
        </w:rPr>
        <w:t xml:space="preserve"> совпадает с активной мощностью </w:t>
      </w:r>
      <w:r w:rsidRPr="00250314">
        <w:rPr>
          <w:position w:val="-4"/>
          <w:lang w:eastAsia="en-US"/>
        </w:rPr>
        <w:object w:dxaOrig="240" w:dyaOrig="260" w14:anchorId="4F138DC7">
          <v:shape id="_x0000_i1041" type="#_x0000_t75" style="width:12pt;height:12.55pt" o:ole="">
            <v:imagedata r:id="rId39" o:title=""/>
          </v:shape>
          <o:OLEObject Type="Embed" ProgID="Equation.3" ShapeID="_x0000_i1041" DrawAspect="Content" ObjectID="_1700743198" r:id="rId40"/>
        </w:object>
      </w:r>
      <w:r w:rsidRPr="00250314">
        <w:rPr>
          <w:lang w:eastAsia="en-US"/>
        </w:rPr>
        <w:t xml:space="preserve"> для цепи, содержащей только активные сопротивления </w:t>
      </w:r>
      <w:r w:rsidRPr="00250314">
        <w:rPr>
          <w:position w:val="-4"/>
          <w:lang w:eastAsia="en-US"/>
        </w:rPr>
        <w:object w:dxaOrig="240" w:dyaOrig="260" w14:anchorId="3C32F89D">
          <v:shape id="_x0000_i1042" type="#_x0000_t75" style="width:12pt;height:12.55pt" o:ole="">
            <v:imagedata r:id="rId23" o:title=""/>
          </v:shape>
          <o:OLEObject Type="Embed" ProgID="Equation.3" ShapeID="_x0000_i1042" DrawAspect="Content" ObjectID="_1700743199" r:id="rId41"/>
        </w:object>
      </w:r>
      <w:r w:rsidRPr="00250314">
        <w:rPr>
          <w:lang w:eastAsia="en-US"/>
        </w:rPr>
        <w:t>.</w:t>
      </w:r>
    </w:p>
    <w:p w14:paraId="7E0FC8DF" w14:textId="77777777" w:rsidR="00250314" w:rsidRPr="00250314" w:rsidRDefault="00250314" w:rsidP="00250314">
      <w:pPr>
        <w:ind w:firstLine="680"/>
        <w:jc w:val="both"/>
        <w:rPr>
          <w:lang w:eastAsia="en-US"/>
        </w:rPr>
      </w:pPr>
      <w:r w:rsidRPr="00250314">
        <w:rPr>
          <w:lang w:eastAsia="en-US"/>
        </w:rPr>
        <w:t xml:space="preserve">Электрические схемы соединений лабораторных установок для измерения мощности методом амперметра и вольтметра приведены на рис. 4.1.2 для постоянного тока, и на рис. 4.1.3 – для переменного тока. Установки (рис. 4.1.2 и 4.1.3) состоят из однофазного источника питания G1 (218), блока генераторов A1 (212.2) с выходами регулируемых </w:t>
      </w:r>
      <w:r w:rsidRPr="00250314">
        <w:rPr>
          <w:lang w:eastAsia="en-US"/>
        </w:rPr>
        <w:lastRenderedPageBreak/>
        <w:t xml:space="preserve">постоянного и переменного напряжений, мультиметров </w:t>
      </w:r>
      <w:r w:rsidRPr="00250314">
        <w:rPr>
          <w:lang w:val="en-US" w:eastAsia="en-US"/>
        </w:rPr>
        <w:t>MY</w:t>
      </w:r>
      <w:r w:rsidRPr="00250314">
        <w:rPr>
          <w:lang w:eastAsia="en-US"/>
        </w:rPr>
        <w:t xml:space="preserve">60 (блок А3, 510.1) и РС5000 (блок А2, 534), блока резисторов А7 (2330). </w:t>
      </w:r>
    </w:p>
    <w:p w14:paraId="3E9A17C9" w14:textId="77777777" w:rsidR="00250314" w:rsidRPr="00250314" w:rsidRDefault="00250314" w:rsidP="00250314">
      <w:pPr>
        <w:ind w:firstLine="680"/>
        <w:jc w:val="both"/>
        <w:rPr>
          <w:lang w:eastAsia="en-US"/>
        </w:rPr>
      </w:pPr>
      <w:r w:rsidRPr="00250314">
        <w:rPr>
          <w:lang w:eastAsia="en-US"/>
        </w:rPr>
        <w:t xml:space="preserve">В схемах рис. 4.1.2 измеряется мощность переменного резистора 330 Ом блока А7 (2330). Напряжение на резисторе устанавливается регулируемым источником постоянного или переме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мультиметры блоков А2 и А3), и по результатам измерения </w:t>
      </w:r>
      <w:r w:rsidRPr="00250314">
        <w:rPr>
          <w:position w:val="-6"/>
          <w:lang w:eastAsia="en-US"/>
        </w:rPr>
        <w:object w:dxaOrig="260" w:dyaOrig="279" w14:anchorId="0A787967">
          <v:shape id="_x0000_i1043" type="#_x0000_t75" style="width:12.55pt;height:14.2pt" o:ole="">
            <v:imagedata r:id="rId33" o:title=""/>
          </v:shape>
          <o:OLEObject Type="Embed" ProgID="Equation.3" ShapeID="_x0000_i1043" DrawAspect="Content" ObjectID="_1700743200" r:id="rId42"/>
        </w:object>
      </w:r>
      <w:r w:rsidRPr="00250314">
        <w:rPr>
          <w:lang w:eastAsia="en-US"/>
        </w:rPr>
        <w:t xml:space="preserve"> и </w:t>
      </w:r>
      <w:r w:rsidRPr="00250314">
        <w:rPr>
          <w:position w:val="-4"/>
          <w:lang w:eastAsia="en-US"/>
        </w:rPr>
        <w:object w:dxaOrig="200" w:dyaOrig="260" w14:anchorId="4AD61A24">
          <v:shape id="_x0000_i1044" type="#_x0000_t75" style="width:9.8pt;height:12.55pt" o:ole="">
            <v:imagedata r:id="rId35" o:title=""/>
          </v:shape>
          <o:OLEObject Type="Embed" ProgID="Equation.3" ShapeID="_x0000_i1044" DrawAspect="Content" ObjectID="_1700743201" r:id="rId43"/>
        </w:object>
      </w:r>
      <w:r w:rsidRPr="00250314">
        <w:rPr>
          <w:lang w:eastAsia="en-US"/>
        </w:rPr>
        <w:t xml:space="preserve"> вычисляют мощность </w:t>
      </w:r>
      <w:r w:rsidRPr="00250314">
        <w:rPr>
          <w:position w:val="-6"/>
          <w:lang w:eastAsia="en-US"/>
        </w:rPr>
        <w:object w:dxaOrig="900" w:dyaOrig="279" w14:anchorId="12B5B9FD">
          <v:shape id="_x0000_i1045" type="#_x0000_t75" style="width:45.25pt;height:14.2pt" o:ole="">
            <v:imagedata r:id="rId13" o:title=""/>
          </v:shape>
          <o:OLEObject Type="Embed" ProgID="Equation.3" ShapeID="_x0000_i1045" DrawAspect="Content" ObjectID="_1700743202" r:id="rId44"/>
        </w:object>
      </w:r>
      <w:r w:rsidRPr="00250314">
        <w:rPr>
          <w:lang w:eastAsia="en-US"/>
        </w:rPr>
        <w:t xml:space="preserve">. </w:t>
      </w:r>
    </w:p>
    <w:p w14:paraId="388F4EC4"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ов  А1 (212.2) и приборов А2 (534) и А3 (510.1), требующих сетевого питания.</w:t>
      </w:r>
    </w:p>
    <w:p w14:paraId="21B6B00C" w14:textId="77777777" w:rsidR="00250314" w:rsidRPr="00250314" w:rsidRDefault="00250314" w:rsidP="00250314">
      <w:pPr>
        <w:jc w:val="center"/>
      </w:pPr>
      <w:r w:rsidRPr="00250314">
        <w:object w:dxaOrig="10564" w:dyaOrig="4764" w14:anchorId="60ACC965">
          <v:shape id="_x0000_i1046" type="#_x0000_t75" style="width:467.45pt;height:210.55pt" o:ole="">
            <v:imagedata r:id="rId45" o:title=""/>
          </v:shape>
          <o:OLEObject Type="Embed" ProgID="Visio.Drawing.11" ShapeID="_x0000_i1046" DrawAspect="Content" ObjectID="_1700743203" r:id="rId46"/>
        </w:object>
      </w:r>
    </w:p>
    <w:p w14:paraId="3EDEF416" w14:textId="77777777" w:rsidR="00250314" w:rsidRPr="00250314" w:rsidRDefault="00250314" w:rsidP="00250314">
      <w:pPr>
        <w:jc w:val="center"/>
        <w:rPr>
          <w:lang w:eastAsia="en-US"/>
        </w:rPr>
      </w:pPr>
      <w:r w:rsidRPr="00250314">
        <w:t xml:space="preserve">Рис. 4.1.2. </w:t>
      </w:r>
      <w:r w:rsidRPr="00250314">
        <w:rPr>
          <w:lang w:eastAsia="en-US"/>
        </w:rPr>
        <w:t>Схема электрическая соединений для измерения мощности методом амперметра и вольтметра в цепи постоянного тока.</w:t>
      </w:r>
    </w:p>
    <w:p w14:paraId="590A3E6E" w14:textId="77777777" w:rsidR="00250314" w:rsidRPr="00250314" w:rsidRDefault="00250314" w:rsidP="00250314">
      <w:pPr>
        <w:jc w:val="center"/>
      </w:pPr>
      <w:r w:rsidRPr="00250314">
        <w:object w:dxaOrig="10564" w:dyaOrig="4764" w14:anchorId="5FB70127">
          <v:shape id="_x0000_i1047" type="#_x0000_t75" style="width:467.45pt;height:210.55pt" o:ole="">
            <v:imagedata r:id="rId47" o:title=""/>
          </v:shape>
          <o:OLEObject Type="Embed" ProgID="Visio.Drawing.11" ShapeID="_x0000_i1047" DrawAspect="Content" ObjectID="_1700743204" r:id="rId48"/>
        </w:object>
      </w:r>
    </w:p>
    <w:p w14:paraId="0A255A71" w14:textId="77777777" w:rsidR="00250314" w:rsidRPr="00250314" w:rsidRDefault="00250314" w:rsidP="00250314">
      <w:pPr>
        <w:jc w:val="center"/>
        <w:rPr>
          <w:lang w:eastAsia="en-US"/>
        </w:rPr>
      </w:pPr>
      <w:r w:rsidRPr="00250314">
        <w:t xml:space="preserve">Рис. 4.1.3. </w:t>
      </w:r>
      <w:r w:rsidRPr="00250314">
        <w:rPr>
          <w:lang w:eastAsia="en-US"/>
        </w:rPr>
        <w:t>Схема электрическая соединений для измерения мощности методом амперметра и вольтметра в цепи переменного тока.</w:t>
      </w:r>
    </w:p>
    <w:p w14:paraId="560B56EC" w14:textId="676FC1C2" w:rsidR="00250314" w:rsidRDefault="00250314">
      <w:pPr>
        <w:spacing w:after="160" w:line="259" w:lineRule="auto"/>
        <w:rPr>
          <w:lang w:eastAsia="en-US"/>
        </w:rPr>
      </w:pPr>
      <w:r>
        <w:rPr>
          <w:lang w:eastAsia="en-US"/>
        </w:rPr>
        <w:br w:type="page"/>
      </w:r>
    </w:p>
    <w:p w14:paraId="0C128C94"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lastRenderedPageBreak/>
        <w:t xml:space="preserve"> Перечень аппаратуры</w:t>
      </w:r>
    </w:p>
    <w:p w14:paraId="3EA7D25F"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250314" w:rsidRPr="00250314" w14:paraId="2C696305" w14:textId="77777777" w:rsidTr="00250314">
        <w:tc>
          <w:tcPr>
            <w:tcW w:w="1620" w:type="dxa"/>
            <w:vAlign w:val="center"/>
          </w:tcPr>
          <w:p w14:paraId="473E60BA"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3F118DB9"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1080" w:type="dxa"/>
            <w:vAlign w:val="center"/>
          </w:tcPr>
          <w:p w14:paraId="1F76B6FE"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240" w:type="dxa"/>
            <w:vAlign w:val="center"/>
          </w:tcPr>
          <w:p w14:paraId="2856FE60"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2574AEDF" w14:textId="77777777" w:rsidTr="00250314">
        <w:tc>
          <w:tcPr>
            <w:tcW w:w="1620" w:type="dxa"/>
            <w:vAlign w:val="center"/>
          </w:tcPr>
          <w:p w14:paraId="62088EDB"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7D5D51CE"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14:paraId="00183B69"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240" w:type="dxa"/>
            <w:vAlign w:val="center"/>
          </w:tcPr>
          <w:p w14:paraId="3CABCA17"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143B689D" w14:textId="77777777" w:rsidTr="00250314">
        <w:tc>
          <w:tcPr>
            <w:tcW w:w="1620" w:type="dxa"/>
            <w:tcBorders>
              <w:bottom w:val="single" w:sz="4" w:space="0" w:color="auto"/>
            </w:tcBorders>
            <w:vAlign w:val="center"/>
          </w:tcPr>
          <w:p w14:paraId="08657250"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36DF1D9C"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14:paraId="287FCC81"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240" w:type="dxa"/>
            <w:vAlign w:val="center"/>
          </w:tcPr>
          <w:p w14:paraId="49D53ABE"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7471F98C" w14:textId="77777777" w:rsidTr="00250314">
        <w:tc>
          <w:tcPr>
            <w:tcW w:w="1620" w:type="dxa"/>
            <w:tcBorders>
              <w:bottom w:val="single" w:sz="4" w:space="0" w:color="auto"/>
            </w:tcBorders>
            <w:vAlign w:val="center"/>
          </w:tcPr>
          <w:p w14:paraId="4628FD7E"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2D9195EE"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1080" w:type="dxa"/>
            <w:vAlign w:val="center"/>
          </w:tcPr>
          <w:p w14:paraId="4531860E"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240" w:type="dxa"/>
            <w:vAlign w:val="center"/>
          </w:tcPr>
          <w:p w14:paraId="17F0A293"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0599B2EE"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77C8008F" w14:textId="77777777" w:rsidTr="00250314">
        <w:tc>
          <w:tcPr>
            <w:tcW w:w="1620" w:type="dxa"/>
            <w:tcBorders>
              <w:top w:val="single" w:sz="4" w:space="0" w:color="auto"/>
              <w:bottom w:val="single" w:sz="4" w:space="0" w:color="auto"/>
            </w:tcBorders>
            <w:vAlign w:val="center"/>
          </w:tcPr>
          <w:p w14:paraId="537F6CB0"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5A798D74"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1080" w:type="dxa"/>
            <w:vAlign w:val="center"/>
          </w:tcPr>
          <w:p w14:paraId="04347C1A"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240" w:type="dxa"/>
            <w:vAlign w:val="center"/>
          </w:tcPr>
          <w:p w14:paraId="6C89A691"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1E309F62" w14:textId="77777777" w:rsidTr="00250314">
        <w:tc>
          <w:tcPr>
            <w:tcW w:w="1620" w:type="dxa"/>
            <w:tcBorders>
              <w:top w:val="single" w:sz="4" w:space="0" w:color="auto"/>
              <w:bottom w:val="single" w:sz="4" w:space="0" w:color="auto"/>
            </w:tcBorders>
            <w:vAlign w:val="center"/>
          </w:tcPr>
          <w:p w14:paraId="4ECA5FC4"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44C8B8BF"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14:paraId="6364495B"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240" w:type="dxa"/>
            <w:vAlign w:val="center"/>
          </w:tcPr>
          <w:p w14:paraId="195F1D53"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70F4B6E4"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77193C70"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bl>
    <w:p w14:paraId="4A5F2E78" w14:textId="77777777" w:rsidR="00250314" w:rsidRPr="00250314" w:rsidRDefault="00250314" w:rsidP="00250314">
      <w:pPr>
        <w:pStyle w:val="ae"/>
        <w:spacing w:line="292" w:lineRule="exact"/>
        <w:jc w:val="left"/>
        <w:rPr>
          <w:szCs w:val="24"/>
          <w:u w:val="none"/>
        </w:rPr>
      </w:pPr>
    </w:p>
    <w:p w14:paraId="40869074"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05608A56" w14:textId="77777777" w:rsidR="00250314" w:rsidRPr="00250314" w:rsidRDefault="00250314" w:rsidP="00250314">
      <w:pPr>
        <w:jc w:val="both"/>
      </w:pPr>
    </w:p>
    <w:p w14:paraId="63A7B0B3"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3332AA5B" w14:textId="77777777" w:rsidR="00250314" w:rsidRPr="00250314" w:rsidRDefault="00250314" w:rsidP="00250314">
      <w:pPr>
        <w:numPr>
          <w:ilvl w:val="0"/>
          <w:numId w:val="3"/>
        </w:numPr>
        <w:jc w:val="both"/>
      </w:pPr>
      <w:r w:rsidRPr="00250314">
        <w:t>Соедините аппаратуру в соответствии со схемой электрической соединений выполняемого эксперимента рис. 4.1.2 или рис. 4.1.3.</w:t>
      </w:r>
    </w:p>
    <w:p w14:paraId="39BE2B0B" w14:textId="77777777" w:rsidR="00250314" w:rsidRPr="00250314" w:rsidRDefault="00250314" w:rsidP="00250314">
      <w:pPr>
        <w:numPr>
          <w:ilvl w:val="0"/>
          <w:numId w:val="3"/>
        </w:numPr>
      </w:pPr>
      <w:r w:rsidRPr="00250314">
        <w:t>Установите параметры «Генератора напряжений специальной формы» блока генераторов А1 (212.2):</w:t>
      </w:r>
      <w:r w:rsidRPr="00250314">
        <w:br/>
      </w:r>
      <w:r w:rsidRPr="00250314">
        <w:rPr>
          <w:b/>
        </w:rPr>
        <w:t>Для испытания цепи постоянного тока</w:t>
      </w:r>
      <w:r w:rsidRPr="00250314">
        <w:t xml:space="preserve"> (рис. 4.1.2)</w:t>
      </w:r>
      <w:r w:rsidRPr="00250314">
        <w:br/>
        <w:t>- ручка регулятора постоянного напряжения генератора «0…15 В» повернута против часовой стрелки до упора (минимальное выходное напряжение источника);</w:t>
      </w:r>
      <w:r w:rsidRPr="00250314">
        <w:br/>
        <w:t>- тумблер переключателя выхода генератора в верхнем положении – выход подключен к гнезду «+».</w:t>
      </w:r>
      <w:r w:rsidRPr="00250314">
        <w:br/>
      </w:r>
      <w:r w:rsidRPr="00250314">
        <w:rPr>
          <w:b/>
        </w:rPr>
        <w:t>Для испытания цепи переменного тока</w:t>
      </w:r>
      <w:r w:rsidRPr="00250314">
        <w:t xml:space="preserve"> (рис. 4.1.3)</w:t>
      </w:r>
      <w:r w:rsidRPr="00250314">
        <w:br/>
        <w:t>- переключатель «Форма» в положение синусоидального напряжения;</w:t>
      </w:r>
      <w:r w:rsidRPr="00250314">
        <w:br/>
        <w:t xml:space="preserve">- </w:t>
      </w:r>
      <w:r w:rsidRPr="00250314">
        <w:rPr>
          <w:b/>
        </w:rPr>
        <w:t>минимальное</w:t>
      </w:r>
      <w:r w:rsidRPr="00250314">
        <w:t xml:space="preserve"> выходное напряжение: ручка регулирования выходного напряжения «Амплитуда» повернута </w:t>
      </w:r>
      <w:r w:rsidRPr="00250314">
        <w:rPr>
          <w:b/>
        </w:rPr>
        <w:t>против</w:t>
      </w:r>
      <w:r w:rsidRPr="00250314">
        <w:t xml:space="preserve"> часовой стрелки до упора;</w:t>
      </w:r>
      <w:r w:rsidRPr="00250314">
        <w:br/>
        <w:t>- ручка регулирования «Частота» повернута против часовой стрелки до упора. (установлена минимальная частота – примерно 150…250 Гц).</w:t>
      </w:r>
    </w:p>
    <w:p w14:paraId="4F86117F" w14:textId="77777777" w:rsidR="00250314" w:rsidRPr="00250314" w:rsidRDefault="00250314" w:rsidP="00250314">
      <w:pPr>
        <w:numPr>
          <w:ilvl w:val="0"/>
          <w:numId w:val="3"/>
        </w:numPr>
      </w:pPr>
      <w:r w:rsidRPr="00250314">
        <w:t>Переключатели пределов измерения мультиметров блоков А2 и А3 установите на предел измерения постоянного (схема рис. 4.1.2) или переменного (схема рис. 4.1.3) напряжения (РС5000, блок А2) и тока (</w:t>
      </w:r>
      <w:r w:rsidRPr="00250314">
        <w:rPr>
          <w:lang w:val="en-US"/>
        </w:rPr>
        <w:t>MY</w:t>
      </w:r>
      <w:r w:rsidRPr="00250314">
        <w:t xml:space="preserve">60, блок А3). Установка пределов измерения мультиметров подробно описана в работах 2.1 и 3.1. Для мультиметра </w:t>
      </w:r>
      <w:r w:rsidRPr="00250314">
        <w:rPr>
          <w:lang w:val="en-US"/>
        </w:rPr>
        <w:t>MY</w:t>
      </w:r>
      <w:r w:rsidRPr="00250314">
        <w:t>60 (блок А3) рекомендуется установить предел «200 мА» постоянного или переменного тока.</w:t>
      </w:r>
    </w:p>
    <w:p w14:paraId="655A206F" w14:textId="77777777" w:rsidR="00250314" w:rsidRPr="00250314" w:rsidRDefault="00250314" w:rsidP="00250314">
      <w:pPr>
        <w:numPr>
          <w:ilvl w:val="0"/>
          <w:numId w:val="3"/>
        </w:numPr>
      </w:pPr>
      <w:r w:rsidRPr="00250314">
        <w:t xml:space="preserve">Поверните ручку переменного резистора 330 Ом по часовой стрелке до упора, т. е. установите максимальное сопротивление. </w:t>
      </w:r>
    </w:p>
    <w:p w14:paraId="4D9B205C"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533541B0"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блоков </w:t>
      </w:r>
      <w:r w:rsidRPr="00250314">
        <w:br/>
        <w:t xml:space="preserve">мультиметров А2 и А3 и выключатели питания мультиметров. </w:t>
      </w:r>
    </w:p>
    <w:p w14:paraId="3D25D5BA" w14:textId="77777777" w:rsidR="00250314" w:rsidRPr="00250314" w:rsidRDefault="00250314" w:rsidP="00250314">
      <w:pPr>
        <w:numPr>
          <w:ilvl w:val="0"/>
          <w:numId w:val="3"/>
        </w:numPr>
        <w:jc w:val="both"/>
      </w:pPr>
      <w:r w:rsidRPr="00250314">
        <w:t xml:space="preserve">Ручкой регулировки выходного напряжения используемого генератора («0…15 В» - для генератора постоянного напряжения или «Амплитуда» - для генератора напряжений специальной формы) задайте несколько значений выходного напряжения источника. </w:t>
      </w:r>
    </w:p>
    <w:p w14:paraId="6F8523C6" w14:textId="77777777" w:rsidR="00250314" w:rsidRPr="00250314" w:rsidRDefault="00250314" w:rsidP="00250314">
      <w:pPr>
        <w:numPr>
          <w:ilvl w:val="0"/>
          <w:numId w:val="3"/>
        </w:numPr>
        <w:jc w:val="both"/>
      </w:pPr>
      <w:r w:rsidRPr="00250314">
        <w:lastRenderedPageBreak/>
        <w:t>Для каждого установленного значения напряжения ручкой регулировки сопротивления резистора 330 Ом установите ток в цепи.</w:t>
      </w:r>
    </w:p>
    <w:p w14:paraId="61BA4FA6" w14:textId="77777777" w:rsidR="00250314" w:rsidRPr="00250314" w:rsidRDefault="00250314" w:rsidP="00250314">
      <w:pPr>
        <w:numPr>
          <w:ilvl w:val="0"/>
          <w:numId w:val="3"/>
        </w:numPr>
        <w:jc w:val="both"/>
      </w:pPr>
      <w:r w:rsidRPr="00250314">
        <w:t xml:space="preserve">Запишите значения напряжения </w:t>
      </w:r>
      <w:r w:rsidRPr="00250314">
        <w:rPr>
          <w:position w:val="-6"/>
        </w:rPr>
        <w:object w:dxaOrig="260" w:dyaOrig="279" w14:anchorId="0AB430BA">
          <v:shape id="_x0000_i1048" type="#_x0000_t75" style="width:12.55pt;height:14.2pt" o:ole="">
            <v:imagedata r:id="rId49" o:title=""/>
          </v:shape>
          <o:OLEObject Type="Embed" ProgID="Equation.3" ShapeID="_x0000_i1048" DrawAspect="Content" ObjectID="_1700743205" r:id="rId50"/>
        </w:object>
      </w:r>
      <w:r w:rsidRPr="00250314">
        <w:t xml:space="preserve"> и тока </w:t>
      </w:r>
      <w:r w:rsidRPr="00250314">
        <w:rPr>
          <w:position w:val="-4"/>
        </w:rPr>
        <w:object w:dxaOrig="200" w:dyaOrig="260" w14:anchorId="3DBE1734">
          <v:shape id="_x0000_i1049" type="#_x0000_t75" style="width:9.8pt;height:12.55pt" o:ole="">
            <v:imagedata r:id="rId51" o:title=""/>
          </v:shape>
          <o:OLEObject Type="Embed" ProgID="Equation.3" ShapeID="_x0000_i1049" DrawAspect="Content" ObjectID="_1700743206" r:id="rId52"/>
        </w:object>
      </w:r>
      <w:r w:rsidRPr="00250314">
        <w:t xml:space="preserve"> через резистор в табл. 4.1.1. Вычислите мощность, поглощаемую резистором из электрической цепи </w:t>
      </w:r>
      <w:r w:rsidRPr="00250314">
        <w:rPr>
          <w:position w:val="-6"/>
        </w:rPr>
        <w:object w:dxaOrig="900" w:dyaOrig="279" w14:anchorId="408CF23E">
          <v:shape id="_x0000_i1050" type="#_x0000_t75" style="width:45.25pt;height:14.2pt" o:ole="">
            <v:imagedata r:id="rId53" o:title=""/>
          </v:shape>
          <o:OLEObject Type="Embed" ProgID="Equation.3" ShapeID="_x0000_i1050" DrawAspect="Content" ObjectID="_1700743207" r:id="rId54"/>
        </w:object>
      </w:r>
      <w:r w:rsidRPr="00250314">
        <w:t>.</w:t>
      </w:r>
    </w:p>
    <w:p w14:paraId="438E82B9" w14:textId="77777777" w:rsidR="00250314" w:rsidRPr="00250314" w:rsidRDefault="00250314" w:rsidP="00250314">
      <w:pPr>
        <w:numPr>
          <w:ilvl w:val="0"/>
          <w:numId w:val="3"/>
        </w:numPr>
        <w:jc w:val="both"/>
      </w:pPr>
      <w:r w:rsidRPr="00250314">
        <w:t xml:space="preserve">Выполните 3…4 измерения мощности на постоянном токе, и столько же на синусоидальном. </w:t>
      </w:r>
    </w:p>
    <w:p w14:paraId="4D39D0DE" w14:textId="77777777" w:rsidR="00250314" w:rsidRPr="00250314" w:rsidRDefault="00250314" w:rsidP="00250314">
      <w:pPr>
        <w:numPr>
          <w:ilvl w:val="0"/>
          <w:numId w:val="3"/>
        </w:numPr>
      </w:pPr>
      <w:r w:rsidRPr="00250314">
        <w:t>По окончании эксперимента отключите питание всех блоков.</w:t>
      </w:r>
    </w:p>
    <w:p w14:paraId="50140A09" w14:textId="4A6E0E80" w:rsidR="00640BEE" w:rsidRPr="00250314" w:rsidRDefault="00640BEE" w:rsidP="00640BEE">
      <w:pPr>
        <w:rPr>
          <w:rStyle w:val="22"/>
          <w:b w:val="0"/>
          <w:bCs/>
          <w:sz w:val="24"/>
        </w:rPr>
      </w:pPr>
    </w:p>
    <w:p w14:paraId="4D30596E" w14:textId="113CD4F6" w:rsidR="00AF544C" w:rsidRPr="00250314" w:rsidRDefault="00AF544C" w:rsidP="00AF544C">
      <w:pPr>
        <w:jc w:val="center"/>
        <w:rPr>
          <w:b/>
          <w:bCs/>
          <w:lang w:eastAsia="en-US"/>
        </w:rPr>
      </w:pPr>
      <w:r w:rsidRPr="00250314">
        <w:rPr>
          <w:b/>
          <w:bCs/>
          <w:lang w:eastAsia="en-US"/>
        </w:rPr>
        <w:t>Результаты измерения мощности методом амперметра и вольтметра</w:t>
      </w:r>
    </w:p>
    <w:p w14:paraId="65C2A09B" w14:textId="77777777" w:rsidR="00AF544C" w:rsidRPr="00250314" w:rsidRDefault="00AF544C" w:rsidP="00AF544C">
      <w:pPr>
        <w:jc w:val="center"/>
        <w:rPr>
          <w:b/>
          <w:bCs/>
        </w:rPr>
      </w:pPr>
    </w:p>
    <w:p w14:paraId="52E3A9D3" w14:textId="77777777" w:rsidR="00AF544C" w:rsidRPr="00250314" w:rsidRDefault="00AF544C" w:rsidP="00AF544C">
      <w:pPr>
        <w:jc w:val="right"/>
      </w:pPr>
      <w:r w:rsidRPr="00250314">
        <w:t>Таблица 4.1.1.</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821"/>
        <w:gridCol w:w="821"/>
        <w:gridCol w:w="821"/>
        <w:gridCol w:w="821"/>
        <w:gridCol w:w="821"/>
        <w:gridCol w:w="821"/>
        <w:gridCol w:w="821"/>
        <w:gridCol w:w="821"/>
        <w:gridCol w:w="821"/>
        <w:gridCol w:w="711"/>
      </w:tblGrid>
      <w:tr w:rsidR="00AF544C" w:rsidRPr="00250314" w14:paraId="07E06245" w14:textId="77777777" w:rsidTr="00250314">
        <w:tc>
          <w:tcPr>
            <w:tcW w:w="1779" w:type="dxa"/>
          </w:tcPr>
          <w:p w14:paraId="02F6EDD4" w14:textId="77777777" w:rsidR="00AF544C" w:rsidRPr="00250314" w:rsidRDefault="00AF544C" w:rsidP="00250314">
            <w:r w:rsidRPr="00250314">
              <w:t>Род тока</w:t>
            </w:r>
          </w:p>
        </w:tc>
        <w:tc>
          <w:tcPr>
            <w:tcW w:w="4066" w:type="dxa"/>
            <w:gridSpan w:val="5"/>
            <w:vAlign w:val="center"/>
          </w:tcPr>
          <w:p w14:paraId="560EA040" w14:textId="77777777" w:rsidR="00AF544C" w:rsidRPr="00250314" w:rsidRDefault="00AF544C" w:rsidP="00250314">
            <w:pPr>
              <w:jc w:val="center"/>
            </w:pPr>
            <w:r w:rsidRPr="00250314">
              <w:t>постоянный</w:t>
            </w:r>
          </w:p>
        </w:tc>
        <w:tc>
          <w:tcPr>
            <w:tcW w:w="3931" w:type="dxa"/>
            <w:gridSpan w:val="5"/>
            <w:vAlign w:val="center"/>
          </w:tcPr>
          <w:p w14:paraId="0A26A6F9" w14:textId="77777777" w:rsidR="00AF544C" w:rsidRPr="00250314" w:rsidRDefault="00AF544C" w:rsidP="00250314">
            <w:pPr>
              <w:jc w:val="center"/>
            </w:pPr>
            <w:r w:rsidRPr="00250314">
              <w:t>синусоидальный</w:t>
            </w:r>
          </w:p>
        </w:tc>
      </w:tr>
      <w:tr w:rsidR="00AF544C" w:rsidRPr="00250314" w14:paraId="5827EFD0" w14:textId="77777777" w:rsidTr="00250314">
        <w:tc>
          <w:tcPr>
            <w:tcW w:w="1779" w:type="dxa"/>
          </w:tcPr>
          <w:p w14:paraId="4626B34E" w14:textId="77777777" w:rsidR="00AF544C" w:rsidRPr="00250314" w:rsidRDefault="00AF544C" w:rsidP="00250314">
            <w:r w:rsidRPr="00250314">
              <w:t xml:space="preserve">Напряжение </w:t>
            </w:r>
            <w:r w:rsidRPr="00250314">
              <w:rPr>
                <w:position w:val="-6"/>
              </w:rPr>
              <w:object w:dxaOrig="260" w:dyaOrig="279" w14:anchorId="582A929B">
                <v:shape id="_x0000_i1051" type="#_x0000_t75" style="width:14.2pt;height:14.2pt" o:ole="">
                  <v:imagedata r:id="rId55" o:title=""/>
                </v:shape>
                <o:OLEObject Type="Embed" ProgID="Equation.3" ShapeID="_x0000_i1051" DrawAspect="Content" ObjectID="_1700743208" r:id="rId56"/>
              </w:object>
            </w:r>
            <w:r w:rsidRPr="00250314">
              <w:t>, В</w:t>
            </w:r>
          </w:p>
        </w:tc>
        <w:tc>
          <w:tcPr>
            <w:tcW w:w="821" w:type="dxa"/>
            <w:vAlign w:val="bottom"/>
          </w:tcPr>
          <w:p w14:paraId="55B980B1" w14:textId="77777777" w:rsidR="00AF544C" w:rsidRPr="00324BBC" w:rsidRDefault="00AF544C" w:rsidP="00250314">
            <w:pPr>
              <w:jc w:val="center"/>
              <w:rPr>
                <w:sz w:val="22"/>
                <w:szCs w:val="22"/>
                <w:lang w:val="en-US"/>
              </w:rPr>
            </w:pPr>
            <w:r w:rsidRPr="00324BBC">
              <w:rPr>
                <w:sz w:val="22"/>
                <w:szCs w:val="22"/>
              </w:rPr>
              <w:t>2</w:t>
            </w:r>
          </w:p>
        </w:tc>
        <w:tc>
          <w:tcPr>
            <w:tcW w:w="821" w:type="dxa"/>
            <w:vAlign w:val="bottom"/>
          </w:tcPr>
          <w:p w14:paraId="488AD979" w14:textId="77777777" w:rsidR="00AF544C" w:rsidRPr="00324BBC" w:rsidRDefault="00AF544C" w:rsidP="00250314">
            <w:pPr>
              <w:jc w:val="center"/>
              <w:rPr>
                <w:sz w:val="22"/>
                <w:szCs w:val="22"/>
                <w:lang w:val="en-US"/>
              </w:rPr>
            </w:pPr>
            <w:r w:rsidRPr="00324BBC">
              <w:rPr>
                <w:sz w:val="22"/>
                <w:szCs w:val="22"/>
              </w:rPr>
              <w:t>4</w:t>
            </w:r>
          </w:p>
        </w:tc>
        <w:tc>
          <w:tcPr>
            <w:tcW w:w="808" w:type="dxa"/>
            <w:vAlign w:val="bottom"/>
          </w:tcPr>
          <w:p w14:paraId="11C5C243" w14:textId="77777777" w:rsidR="00AF544C" w:rsidRPr="00324BBC" w:rsidRDefault="00AF544C" w:rsidP="00250314">
            <w:pPr>
              <w:jc w:val="center"/>
              <w:rPr>
                <w:sz w:val="22"/>
                <w:szCs w:val="22"/>
                <w:lang w:val="en-US"/>
              </w:rPr>
            </w:pPr>
            <w:r w:rsidRPr="00324BBC">
              <w:rPr>
                <w:sz w:val="22"/>
                <w:szCs w:val="22"/>
              </w:rPr>
              <w:t>6</w:t>
            </w:r>
          </w:p>
        </w:tc>
        <w:tc>
          <w:tcPr>
            <w:tcW w:w="808" w:type="dxa"/>
            <w:vAlign w:val="bottom"/>
          </w:tcPr>
          <w:p w14:paraId="6ABA4CDE" w14:textId="77777777" w:rsidR="00AF544C" w:rsidRPr="00324BBC" w:rsidRDefault="00AF544C" w:rsidP="00250314">
            <w:pPr>
              <w:jc w:val="center"/>
              <w:rPr>
                <w:sz w:val="22"/>
                <w:szCs w:val="22"/>
                <w:lang w:val="en-US"/>
              </w:rPr>
            </w:pPr>
            <w:r w:rsidRPr="00324BBC">
              <w:rPr>
                <w:sz w:val="22"/>
                <w:szCs w:val="22"/>
              </w:rPr>
              <w:t>8</w:t>
            </w:r>
          </w:p>
        </w:tc>
        <w:tc>
          <w:tcPr>
            <w:tcW w:w="808" w:type="dxa"/>
            <w:vAlign w:val="bottom"/>
          </w:tcPr>
          <w:p w14:paraId="0823DA43" w14:textId="77777777" w:rsidR="00AF544C" w:rsidRPr="00324BBC" w:rsidRDefault="00AF544C" w:rsidP="00250314">
            <w:pPr>
              <w:jc w:val="center"/>
              <w:rPr>
                <w:sz w:val="22"/>
                <w:szCs w:val="22"/>
                <w:lang w:val="en-US"/>
              </w:rPr>
            </w:pPr>
            <w:r w:rsidRPr="00324BBC">
              <w:rPr>
                <w:sz w:val="22"/>
                <w:szCs w:val="22"/>
              </w:rPr>
              <w:t>10</w:t>
            </w:r>
          </w:p>
        </w:tc>
        <w:tc>
          <w:tcPr>
            <w:tcW w:w="807" w:type="dxa"/>
            <w:vAlign w:val="bottom"/>
          </w:tcPr>
          <w:p w14:paraId="6278E83F" w14:textId="77777777" w:rsidR="00AF544C" w:rsidRPr="00324BBC" w:rsidRDefault="00AF544C" w:rsidP="00250314">
            <w:pPr>
              <w:jc w:val="center"/>
              <w:rPr>
                <w:sz w:val="22"/>
                <w:szCs w:val="22"/>
                <w:lang w:val="en-US"/>
              </w:rPr>
            </w:pPr>
            <w:r w:rsidRPr="00324BBC">
              <w:rPr>
                <w:sz w:val="22"/>
                <w:szCs w:val="22"/>
              </w:rPr>
              <w:t>2</w:t>
            </w:r>
          </w:p>
        </w:tc>
        <w:tc>
          <w:tcPr>
            <w:tcW w:w="808" w:type="dxa"/>
            <w:vAlign w:val="bottom"/>
          </w:tcPr>
          <w:p w14:paraId="5372A3A9" w14:textId="77777777" w:rsidR="00AF544C" w:rsidRPr="00324BBC" w:rsidRDefault="00AF544C" w:rsidP="00250314">
            <w:pPr>
              <w:jc w:val="center"/>
              <w:rPr>
                <w:sz w:val="22"/>
                <w:szCs w:val="22"/>
                <w:lang w:val="en-US"/>
              </w:rPr>
            </w:pPr>
            <w:r w:rsidRPr="00324BBC">
              <w:rPr>
                <w:sz w:val="22"/>
                <w:szCs w:val="22"/>
              </w:rPr>
              <w:t>4</w:t>
            </w:r>
          </w:p>
        </w:tc>
        <w:tc>
          <w:tcPr>
            <w:tcW w:w="808" w:type="dxa"/>
            <w:vAlign w:val="bottom"/>
          </w:tcPr>
          <w:p w14:paraId="6FFD5E03" w14:textId="77777777" w:rsidR="00AF544C" w:rsidRPr="00324BBC" w:rsidRDefault="00AF544C" w:rsidP="00250314">
            <w:pPr>
              <w:jc w:val="center"/>
              <w:rPr>
                <w:sz w:val="22"/>
                <w:szCs w:val="22"/>
                <w:lang w:val="en-US"/>
              </w:rPr>
            </w:pPr>
            <w:r w:rsidRPr="00324BBC">
              <w:rPr>
                <w:sz w:val="22"/>
                <w:szCs w:val="22"/>
              </w:rPr>
              <w:t>6</w:t>
            </w:r>
          </w:p>
        </w:tc>
        <w:tc>
          <w:tcPr>
            <w:tcW w:w="808" w:type="dxa"/>
            <w:vAlign w:val="bottom"/>
          </w:tcPr>
          <w:p w14:paraId="660C8E33" w14:textId="77777777" w:rsidR="00AF544C" w:rsidRPr="00324BBC" w:rsidRDefault="00AF544C" w:rsidP="00250314">
            <w:pPr>
              <w:jc w:val="center"/>
              <w:rPr>
                <w:sz w:val="22"/>
                <w:szCs w:val="22"/>
                <w:lang w:val="en-US"/>
              </w:rPr>
            </w:pPr>
            <w:r w:rsidRPr="00324BBC">
              <w:rPr>
                <w:sz w:val="22"/>
                <w:szCs w:val="22"/>
              </w:rPr>
              <w:t>7</w:t>
            </w:r>
          </w:p>
        </w:tc>
        <w:tc>
          <w:tcPr>
            <w:tcW w:w="700" w:type="dxa"/>
            <w:vAlign w:val="bottom"/>
          </w:tcPr>
          <w:p w14:paraId="0AB83723" w14:textId="77777777" w:rsidR="00AF544C" w:rsidRPr="00324BBC" w:rsidRDefault="00AF544C" w:rsidP="00250314">
            <w:pPr>
              <w:jc w:val="center"/>
              <w:rPr>
                <w:sz w:val="22"/>
                <w:szCs w:val="22"/>
                <w:lang w:val="en-US"/>
              </w:rPr>
            </w:pPr>
            <w:r w:rsidRPr="00324BBC">
              <w:rPr>
                <w:sz w:val="22"/>
                <w:szCs w:val="22"/>
              </w:rPr>
              <w:t>7,5</w:t>
            </w:r>
          </w:p>
        </w:tc>
      </w:tr>
      <w:tr w:rsidR="00AF544C" w:rsidRPr="00250314" w14:paraId="178FAA90" w14:textId="77777777" w:rsidTr="00250314">
        <w:tc>
          <w:tcPr>
            <w:tcW w:w="1779" w:type="dxa"/>
          </w:tcPr>
          <w:p w14:paraId="0F27DDF3" w14:textId="77777777" w:rsidR="00AF544C" w:rsidRPr="00250314" w:rsidRDefault="00AF544C" w:rsidP="00250314">
            <w:pPr>
              <w:rPr>
                <w:lang w:val="en-US"/>
              </w:rPr>
            </w:pPr>
            <w:r w:rsidRPr="00250314">
              <w:t xml:space="preserve">Ток </w:t>
            </w:r>
            <w:r w:rsidRPr="00250314">
              <w:rPr>
                <w:position w:val="-4"/>
              </w:rPr>
              <w:object w:dxaOrig="200" w:dyaOrig="260" w14:anchorId="74472CD5">
                <v:shape id="_x0000_i1052" type="#_x0000_t75" style="width:7.65pt;height:14.2pt" o:ole="">
                  <v:imagedata r:id="rId57" o:title=""/>
                </v:shape>
                <o:OLEObject Type="Embed" ProgID="Equation.3" ShapeID="_x0000_i1052" DrawAspect="Content" ObjectID="_1700743209" r:id="rId58"/>
              </w:object>
            </w:r>
            <w:r w:rsidRPr="00250314">
              <w:t>, А</w:t>
            </w:r>
          </w:p>
        </w:tc>
        <w:tc>
          <w:tcPr>
            <w:tcW w:w="821" w:type="dxa"/>
            <w:vAlign w:val="bottom"/>
          </w:tcPr>
          <w:p w14:paraId="077A6F86" w14:textId="77777777" w:rsidR="00AF544C" w:rsidRPr="00324BBC" w:rsidRDefault="00AF544C" w:rsidP="00250314">
            <w:pPr>
              <w:jc w:val="center"/>
              <w:rPr>
                <w:sz w:val="22"/>
                <w:szCs w:val="22"/>
                <w:lang w:val="en-US"/>
              </w:rPr>
            </w:pPr>
            <w:r w:rsidRPr="00324BBC">
              <w:rPr>
                <w:sz w:val="22"/>
                <w:szCs w:val="22"/>
              </w:rPr>
              <w:t>0,0059</w:t>
            </w:r>
          </w:p>
        </w:tc>
        <w:tc>
          <w:tcPr>
            <w:tcW w:w="821" w:type="dxa"/>
            <w:vAlign w:val="bottom"/>
          </w:tcPr>
          <w:p w14:paraId="7F151CA7" w14:textId="77777777" w:rsidR="00AF544C" w:rsidRPr="00324BBC" w:rsidRDefault="00AF544C" w:rsidP="00250314">
            <w:pPr>
              <w:jc w:val="center"/>
              <w:rPr>
                <w:sz w:val="22"/>
                <w:szCs w:val="22"/>
                <w:lang w:val="en-US"/>
              </w:rPr>
            </w:pPr>
            <w:r w:rsidRPr="00324BBC">
              <w:rPr>
                <w:sz w:val="22"/>
                <w:szCs w:val="22"/>
              </w:rPr>
              <w:t>0,0118</w:t>
            </w:r>
          </w:p>
        </w:tc>
        <w:tc>
          <w:tcPr>
            <w:tcW w:w="808" w:type="dxa"/>
            <w:vAlign w:val="bottom"/>
          </w:tcPr>
          <w:p w14:paraId="67F91C9D" w14:textId="77777777" w:rsidR="00AF544C" w:rsidRPr="00324BBC" w:rsidRDefault="00AF544C" w:rsidP="00250314">
            <w:pPr>
              <w:jc w:val="center"/>
              <w:rPr>
                <w:sz w:val="22"/>
                <w:szCs w:val="22"/>
                <w:lang w:val="en-US"/>
              </w:rPr>
            </w:pPr>
            <w:r w:rsidRPr="00324BBC">
              <w:rPr>
                <w:sz w:val="22"/>
                <w:szCs w:val="22"/>
              </w:rPr>
              <w:t>0,0177</w:t>
            </w:r>
          </w:p>
        </w:tc>
        <w:tc>
          <w:tcPr>
            <w:tcW w:w="808" w:type="dxa"/>
            <w:vAlign w:val="bottom"/>
          </w:tcPr>
          <w:p w14:paraId="5ACBAD3E" w14:textId="77777777" w:rsidR="00AF544C" w:rsidRPr="00324BBC" w:rsidRDefault="00AF544C" w:rsidP="00250314">
            <w:pPr>
              <w:jc w:val="center"/>
              <w:rPr>
                <w:sz w:val="22"/>
                <w:szCs w:val="22"/>
                <w:lang w:val="en-US"/>
              </w:rPr>
            </w:pPr>
            <w:r w:rsidRPr="00324BBC">
              <w:rPr>
                <w:sz w:val="22"/>
                <w:szCs w:val="22"/>
              </w:rPr>
              <w:t>0,0236</w:t>
            </w:r>
          </w:p>
        </w:tc>
        <w:tc>
          <w:tcPr>
            <w:tcW w:w="808" w:type="dxa"/>
            <w:vAlign w:val="bottom"/>
          </w:tcPr>
          <w:p w14:paraId="52C2072D" w14:textId="77777777" w:rsidR="00AF544C" w:rsidRPr="00324BBC" w:rsidRDefault="00AF544C" w:rsidP="00250314">
            <w:pPr>
              <w:jc w:val="center"/>
              <w:rPr>
                <w:sz w:val="22"/>
                <w:szCs w:val="22"/>
                <w:lang w:val="en-US"/>
              </w:rPr>
            </w:pPr>
            <w:r w:rsidRPr="00324BBC">
              <w:rPr>
                <w:sz w:val="22"/>
                <w:szCs w:val="22"/>
              </w:rPr>
              <w:t>0,0293</w:t>
            </w:r>
          </w:p>
        </w:tc>
        <w:tc>
          <w:tcPr>
            <w:tcW w:w="807" w:type="dxa"/>
            <w:vAlign w:val="bottom"/>
          </w:tcPr>
          <w:p w14:paraId="789A3983" w14:textId="77777777" w:rsidR="00AF544C" w:rsidRPr="00324BBC" w:rsidRDefault="00AF544C" w:rsidP="00250314">
            <w:pPr>
              <w:jc w:val="center"/>
              <w:rPr>
                <w:sz w:val="22"/>
                <w:szCs w:val="22"/>
                <w:lang w:val="en-US"/>
              </w:rPr>
            </w:pPr>
            <w:r w:rsidRPr="00324BBC">
              <w:rPr>
                <w:sz w:val="22"/>
                <w:szCs w:val="22"/>
              </w:rPr>
              <w:t>0,0059</w:t>
            </w:r>
          </w:p>
        </w:tc>
        <w:tc>
          <w:tcPr>
            <w:tcW w:w="808" w:type="dxa"/>
            <w:vAlign w:val="bottom"/>
          </w:tcPr>
          <w:p w14:paraId="4F9D5392" w14:textId="77777777" w:rsidR="00AF544C" w:rsidRPr="00324BBC" w:rsidRDefault="00AF544C" w:rsidP="00250314">
            <w:pPr>
              <w:jc w:val="center"/>
              <w:rPr>
                <w:sz w:val="22"/>
                <w:szCs w:val="22"/>
                <w:lang w:val="en-US"/>
              </w:rPr>
            </w:pPr>
            <w:r w:rsidRPr="00324BBC">
              <w:rPr>
                <w:sz w:val="22"/>
                <w:szCs w:val="22"/>
              </w:rPr>
              <w:t>0,0117</w:t>
            </w:r>
          </w:p>
        </w:tc>
        <w:tc>
          <w:tcPr>
            <w:tcW w:w="808" w:type="dxa"/>
            <w:vAlign w:val="bottom"/>
          </w:tcPr>
          <w:p w14:paraId="619BE0FA" w14:textId="77777777" w:rsidR="00AF544C" w:rsidRPr="00324BBC" w:rsidRDefault="00AF544C" w:rsidP="00250314">
            <w:pPr>
              <w:jc w:val="center"/>
              <w:rPr>
                <w:sz w:val="22"/>
                <w:szCs w:val="22"/>
                <w:lang w:val="en-US"/>
              </w:rPr>
            </w:pPr>
            <w:r w:rsidRPr="00324BBC">
              <w:rPr>
                <w:sz w:val="22"/>
                <w:szCs w:val="22"/>
              </w:rPr>
              <w:t>0,0175</w:t>
            </w:r>
          </w:p>
        </w:tc>
        <w:tc>
          <w:tcPr>
            <w:tcW w:w="808" w:type="dxa"/>
            <w:vAlign w:val="bottom"/>
          </w:tcPr>
          <w:p w14:paraId="3412C7F7" w14:textId="77777777" w:rsidR="00AF544C" w:rsidRPr="00324BBC" w:rsidRDefault="00AF544C" w:rsidP="00250314">
            <w:pPr>
              <w:jc w:val="center"/>
              <w:rPr>
                <w:sz w:val="22"/>
                <w:szCs w:val="22"/>
                <w:lang w:val="en-US"/>
              </w:rPr>
            </w:pPr>
            <w:r w:rsidRPr="00324BBC">
              <w:rPr>
                <w:sz w:val="22"/>
                <w:szCs w:val="22"/>
              </w:rPr>
              <w:t>0,0205</w:t>
            </w:r>
          </w:p>
        </w:tc>
        <w:tc>
          <w:tcPr>
            <w:tcW w:w="700" w:type="dxa"/>
            <w:vAlign w:val="bottom"/>
          </w:tcPr>
          <w:p w14:paraId="4F8E0CD8" w14:textId="77777777" w:rsidR="00AF544C" w:rsidRPr="00324BBC" w:rsidRDefault="00AF544C" w:rsidP="00250314">
            <w:pPr>
              <w:jc w:val="center"/>
              <w:rPr>
                <w:sz w:val="22"/>
                <w:szCs w:val="22"/>
                <w:lang w:val="en-US"/>
              </w:rPr>
            </w:pPr>
            <w:r w:rsidRPr="00324BBC">
              <w:rPr>
                <w:sz w:val="22"/>
                <w:szCs w:val="22"/>
              </w:rPr>
              <w:t>0,022</w:t>
            </w:r>
          </w:p>
        </w:tc>
      </w:tr>
      <w:tr w:rsidR="00AF544C" w:rsidRPr="00250314" w14:paraId="586417AF" w14:textId="77777777" w:rsidTr="00250314">
        <w:tc>
          <w:tcPr>
            <w:tcW w:w="1779" w:type="dxa"/>
          </w:tcPr>
          <w:p w14:paraId="7D8F25F5" w14:textId="77777777" w:rsidR="00AF544C" w:rsidRPr="00250314" w:rsidRDefault="00AF544C" w:rsidP="00250314">
            <w:pPr>
              <w:rPr>
                <w:lang w:val="en-US"/>
              </w:rPr>
            </w:pPr>
            <w:r w:rsidRPr="00250314">
              <w:t xml:space="preserve">Мощность  </w:t>
            </w:r>
            <w:r w:rsidRPr="00250314">
              <w:rPr>
                <w:position w:val="-6"/>
                <w:lang w:eastAsia="en-US"/>
              </w:rPr>
              <w:object w:dxaOrig="900" w:dyaOrig="279" w14:anchorId="698FD020">
                <v:shape id="_x0000_i1053" type="#_x0000_t75" style="width:43.65pt;height:14.2pt" o:ole="">
                  <v:imagedata r:id="rId59" o:title=""/>
                </v:shape>
                <o:OLEObject Type="Embed" ProgID="Equation.3" ShapeID="_x0000_i1053" DrawAspect="Content" ObjectID="_1700743210" r:id="rId60"/>
              </w:object>
            </w:r>
            <w:r w:rsidRPr="00250314">
              <w:rPr>
                <w:lang w:eastAsia="en-US"/>
              </w:rPr>
              <w:t>, Вт</w:t>
            </w:r>
          </w:p>
        </w:tc>
        <w:tc>
          <w:tcPr>
            <w:tcW w:w="821" w:type="dxa"/>
            <w:vAlign w:val="bottom"/>
          </w:tcPr>
          <w:p w14:paraId="77B02B6D" w14:textId="77777777" w:rsidR="00AF544C" w:rsidRPr="00324BBC" w:rsidRDefault="00AF544C" w:rsidP="00250314">
            <w:pPr>
              <w:jc w:val="center"/>
              <w:rPr>
                <w:sz w:val="22"/>
                <w:szCs w:val="22"/>
              </w:rPr>
            </w:pPr>
            <w:r w:rsidRPr="00324BBC">
              <w:rPr>
                <w:sz w:val="22"/>
                <w:szCs w:val="22"/>
              </w:rPr>
              <w:t>0,0118</w:t>
            </w:r>
          </w:p>
        </w:tc>
        <w:tc>
          <w:tcPr>
            <w:tcW w:w="821" w:type="dxa"/>
            <w:vAlign w:val="bottom"/>
          </w:tcPr>
          <w:p w14:paraId="3C7EE584" w14:textId="77777777" w:rsidR="00AF544C" w:rsidRPr="00324BBC" w:rsidRDefault="00AF544C" w:rsidP="00250314">
            <w:pPr>
              <w:jc w:val="center"/>
              <w:rPr>
                <w:sz w:val="22"/>
                <w:szCs w:val="22"/>
              </w:rPr>
            </w:pPr>
            <w:r w:rsidRPr="00324BBC">
              <w:rPr>
                <w:sz w:val="22"/>
                <w:szCs w:val="22"/>
              </w:rPr>
              <w:t>0,0472</w:t>
            </w:r>
          </w:p>
        </w:tc>
        <w:tc>
          <w:tcPr>
            <w:tcW w:w="808" w:type="dxa"/>
            <w:vAlign w:val="bottom"/>
          </w:tcPr>
          <w:p w14:paraId="6B37C899" w14:textId="77777777" w:rsidR="00AF544C" w:rsidRPr="00324BBC" w:rsidRDefault="00AF544C" w:rsidP="00250314">
            <w:pPr>
              <w:jc w:val="center"/>
              <w:rPr>
                <w:sz w:val="22"/>
                <w:szCs w:val="22"/>
              </w:rPr>
            </w:pPr>
            <w:r w:rsidRPr="00324BBC">
              <w:rPr>
                <w:sz w:val="22"/>
                <w:szCs w:val="22"/>
              </w:rPr>
              <w:t>0,1062</w:t>
            </w:r>
          </w:p>
        </w:tc>
        <w:tc>
          <w:tcPr>
            <w:tcW w:w="808" w:type="dxa"/>
            <w:vAlign w:val="bottom"/>
          </w:tcPr>
          <w:p w14:paraId="56179901" w14:textId="77777777" w:rsidR="00AF544C" w:rsidRPr="00324BBC" w:rsidRDefault="00AF544C" w:rsidP="00250314">
            <w:pPr>
              <w:jc w:val="center"/>
              <w:rPr>
                <w:sz w:val="22"/>
                <w:szCs w:val="22"/>
                <w:lang w:val="en-US"/>
              </w:rPr>
            </w:pPr>
            <w:r w:rsidRPr="00324BBC">
              <w:rPr>
                <w:sz w:val="22"/>
                <w:szCs w:val="22"/>
              </w:rPr>
              <w:t>0,1888</w:t>
            </w:r>
          </w:p>
        </w:tc>
        <w:tc>
          <w:tcPr>
            <w:tcW w:w="808" w:type="dxa"/>
            <w:vAlign w:val="bottom"/>
          </w:tcPr>
          <w:p w14:paraId="6255AC47" w14:textId="77777777" w:rsidR="00AF544C" w:rsidRPr="00324BBC" w:rsidRDefault="00AF544C" w:rsidP="00250314">
            <w:pPr>
              <w:jc w:val="center"/>
              <w:rPr>
                <w:sz w:val="22"/>
                <w:szCs w:val="22"/>
                <w:lang w:val="en-US"/>
              </w:rPr>
            </w:pPr>
            <w:r w:rsidRPr="00324BBC">
              <w:rPr>
                <w:sz w:val="22"/>
                <w:szCs w:val="22"/>
              </w:rPr>
              <w:t>0,293</w:t>
            </w:r>
          </w:p>
        </w:tc>
        <w:tc>
          <w:tcPr>
            <w:tcW w:w="807" w:type="dxa"/>
            <w:vAlign w:val="bottom"/>
          </w:tcPr>
          <w:p w14:paraId="0BBF15BC" w14:textId="77777777" w:rsidR="00AF544C" w:rsidRPr="00324BBC" w:rsidRDefault="00AF544C" w:rsidP="00250314">
            <w:pPr>
              <w:jc w:val="center"/>
              <w:rPr>
                <w:sz w:val="22"/>
                <w:szCs w:val="22"/>
                <w:lang w:val="en-US"/>
              </w:rPr>
            </w:pPr>
            <w:r w:rsidRPr="00324BBC">
              <w:rPr>
                <w:sz w:val="22"/>
                <w:szCs w:val="22"/>
              </w:rPr>
              <w:t>0,0118</w:t>
            </w:r>
          </w:p>
        </w:tc>
        <w:tc>
          <w:tcPr>
            <w:tcW w:w="808" w:type="dxa"/>
            <w:vAlign w:val="bottom"/>
          </w:tcPr>
          <w:p w14:paraId="3CB17D07" w14:textId="77777777" w:rsidR="00AF544C" w:rsidRPr="00324BBC" w:rsidRDefault="00AF544C" w:rsidP="00250314">
            <w:pPr>
              <w:jc w:val="center"/>
              <w:rPr>
                <w:sz w:val="22"/>
                <w:szCs w:val="22"/>
                <w:lang w:val="en-US"/>
              </w:rPr>
            </w:pPr>
            <w:r w:rsidRPr="00324BBC">
              <w:rPr>
                <w:sz w:val="22"/>
                <w:szCs w:val="22"/>
              </w:rPr>
              <w:t>0,0468</w:t>
            </w:r>
          </w:p>
        </w:tc>
        <w:tc>
          <w:tcPr>
            <w:tcW w:w="808" w:type="dxa"/>
            <w:vAlign w:val="bottom"/>
          </w:tcPr>
          <w:p w14:paraId="00164412" w14:textId="77777777" w:rsidR="00AF544C" w:rsidRPr="00324BBC" w:rsidRDefault="00AF544C" w:rsidP="00250314">
            <w:pPr>
              <w:jc w:val="center"/>
              <w:rPr>
                <w:sz w:val="22"/>
                <w:szCs w:val="22"/>
                <w:lang w:val="en-US"/>
              </w:rPr>
            </w:pPr>
            <w:r w:rsidRPr="00324BBC">
              <w:rPr>
                <w:sz w:val="22"/>
                <w:szCs w:val="22"/>
              </w:rPr>
              <w:t>0,105</w:t>
            </w:r>
          </w:p>
        </w:tc>
        <w:tc>
          <w:tcPr>
            <w:tcW w:w="808" w:type="dxa"/>
            <w:vAlign w:val="bottom"/>
          </w:tcPr>
          <w:p w14:paraId="713E27CD" w14:textId="77777777" w:rsidR="00AF544C" w:rsidRPr="00324BBC" w:rsidRDefault="00AF544C" w:rsidP="00250314">
            <w:pPr>
              <w:jc w:val="center"/>
              <w:rPr>
                <w:sz w:val="22"/>
                <w:szCs w:val="22"/>
                <w:lang w:val="en-US"/>
              </w:rPr>
            </w:pPr>
            <w:r w:rsidRPr="00324BBC">
              <w:rPr>
                <w:sz w:val="22"/>
                <w:szCs w:val="22"/>
              </w:rPr>
              <w:t>0,1435</w:t>
            </w:r>
          </w:p>
        </w:tc>
        <w:tc>
          <w:tcPr>
            <w:tcW w:w="700" w:type="dxa"/>
            <w:vAlign w:val="bottom"/>
          </w:tcPr>
          <w:p w14:paraId="7889C554" w14:textId="77777777" w:rsidR="00AF544C" w:rsidRPr="00324BBC" w:rsidRDefault="00AF544C" w:rsidP="00250314">
            <w:pPr>
              <w:jc w:val="center"/>
              <w:rPr>
                <w:sz w:val="22"/>
                <w:szCs w:val="22"/>
                <w:lang w:val="en-US"/>
              </w:rPr>
            </w:pPr>
            <w:r w:rsidRPr="00324BBC">
              <w:rPr>
                <w:sz w:val="22"/>
                <w:szCs w:val="22"/>
              </w:rPr>
              <w:t>0,165</w:t>
            </w:r>
          </w:p>
        </w:tc>
      </w:tr>
    </w:tbl>
    <w:p w14:paraId="12ED6B45" w14:textId="77777777" w:rsidR="00AF544C" w:rsidRPr="00250314" w:rsidRDefault="00AF544C" w:rsidP="00AF544C"/>
    <w:p w14:paraId="3938EF9D" w14:textId="77777777" w:rsidR="00AF544C" w:rsidRPr="00250314" w:rsidRDefault="009B67C1"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2*0,0059=0,0118 (Вт)</m:t>
        </m:r>
      </m:oMath>
    </w:p>
    <w:p w14:paraId="584D20B1" w14:textId="77777777" w:rsidR="00AF544C" w:rsidRPr="00250314" w:rsidRDefault="009B67C1"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4*0, 0118=0,0472(Вт)</m:t>
        </m:r>
      </m:oMath>
    </w:p>
    <w:p w14:paraId="21EC0B28" w14:textId="77777777" w:rsidR="00AF544C" w:rsidRPr="00250314" w:rsidRDefault="009B67C1"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6*0,0177=0,1062 (Вт)</m:t>
        </m:r>
      </m:oMath>
    </w:p>
    <w:p w14:paraId="7774C3BC" w14:textId="77777777" w:rsidR="00AF544C" w:rsidRPr="00250314" w:rsidRDefault="009B67C1"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4</m:t>
            </m:r>
          </m:sub>
        </m:sSub>
        <m:r>
          <w:rPr>
            <w:rFonts w:ascii="Cambria Math" w:hAnsi="Cambria Math"/>
          </w:rPr>
          <m:t>=8*0,0236=0,0118 (Вт)</m:t>
        </m:r>
      </m:oMath>
    </w:p>
    <w:p w14:paraId="55860B11" w14:textId="77777777" w:rsidR="00AF544C" w:rsidRPr="00250314" w:rsidRDefault="009B67C1"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5</m:t>
            </m:r>
          </m:sub>
        </m:sSub>
        <m:r>
          <w:rPr>
            <w:rFonts w:ascii="Cambria Math" w:hAnsi="Cambria Math"/>
          </w:rPr>
          <m:t>=10*0,0293=0,293 (Вт)</m:t>
        </m:r>
      </m:oMath>
    </w:p>
    <w:p w14:paraId="12636A1D" w14:textId="77777777" w:rsidR="00AF544C" w:rsidRPr="00250314" w:rsidRDefault="009B67C1"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6</m:t>
            </m:r>
          </m:sub>
        </m:sSub>
        <m:r>
          <w:rPr>
            <w:rFonts w:ascii="Cambria Math" w:hAnsi="Cambria Math"/>
          </w:rPr>
          <m:t>=2*0,0059=0,0118 (Вт)</m:t>
        </m:r>
      </m:oMath>
    </w:p>
    <w:p w14:paraId="0AEA9356" w14:textId="77777777" w:rsidR="00AF544C" w:rsidRPr="00250314" w:rsidRDefault="009B67C1"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7</m:t>
            </m:r>
          </m:sub>
        </m:sSub>
        <m:r>
          <w:rPr>
            <w:rFonts w:ascii="Cambria Math" w:hAnsi="Cambria Math"/>
          </w:rPr>
          <m:t>=4*0, 0117=0,0468(Вт)</m:t>
        </m:r>
      </m:oMath>
    </w:p>
    <w:p w14:paraId="6422F194" w14:textId="77777777" w:rsidR="00AF544C" w:rsidRPr="00250314" w:rsidRDefault="009B67C1"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8</m:t>
            </m:r>
          </m:sub>
        </m:sSub>
        <m:r>
          <w:rPr>
            <w:rFonts w:ascii="Cambria Math" w:hAnsi="Cambria Math"/>
          </w:rPr>
          <m:t>=6*0,0175=0,105 (Вт)</m:t>
        </m:r>
      </m:oMath>
    </w:p>
    <w:p w14:paraId="2B9AA278" w14:textId="77777777" w:rsidR="00AF544C" w:rsidRPr="00250314" w:rsidRDefault="009B67C1"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9</m:t>
            </m:r>
          </m:sub>
        </m:sSub>
        <m:r>
          <w:rPr>
            <w:rFonts w:ascii="Cambria Math" w:hAnsi="Cambria Math"/>
          </w:rPr>
          <m:t>=8*0,0205=0,1435 (Вт)</m:t>
        </m:r>
      </m:oMath>
    </w:p>
    <w:p w14:paraId="4825837B" w14:textId="6D8CBE93" w:rsidR="00640BEE" w:rsidRPr="00250314" w:rsidRDefault="009B67C1" w:rsidP="00AF544C">
      <w:pPr>
        <w:pStyle w:val="afd"/>
        <w:numPr>
          <w:ilvl w:val="0"/>
          <w:numId w:val="8"/>
        </w:numPr>
        <w:spacing w:after="160" w:line="259" w:lineRule="auto"/>
        <w:rPr>
          <w:rStyle w:val="22"/>
          <w:sz w:val="24"/>
        </w:rPr>
      </w:pPr>
      <m:oMath>
        <m:sSub>
          <m:sSubPr>
            <m:ctrlPr>
              <w:rPr>
                <w:rFonts w:ascii="Cambria Math" w:hAnsi="Cambria Math"/>
                <w:i/>
              </w:rPr>
            </m:ctrlPr>
          </m:sSubPr>
          <m:e>
            <m:r>
              <w:rPr>
                <w:rFonts w:ascii="Cambria Math" w:hAnsi="Cambria Math"/>
              </w:rPr>
              <m:t>P</m:t>
            </m:r>
          </m:e>
          <m:sub>
            <m:r>
              <w:rPr>
                <w:rFonts w:ascii="Cambria Math" w:hAnsi="Cambria Math"/>
              </w:rPr>
              <m:t>10</m:t>
            </m:r>
          </m:sub>
        </m:sSub>
        <m:r>
          <w:rPr>
            <w:rFonts w:ascii="Cambria Math" w:hAnsi="Cambria Math"/>
          </w:rPr>
          <m:t>=10*0,022=0,165 (Вт)</m:t>
        </m:r>
      </m:oMath>
      <w:r w:rsidR="00640BEE" w:rsidRPr="00250314">
        <w:rPr>
          <w:rStyle w:val="22"/>
          <w:sz w:val="24"/>
        </w:rPr>
        <w:br w:type="page"/>
      </w:r>
    </w:p>
    <w:p w14:paraId="159449A2" w14:textId="77777777" w:rsidR="00501A8E" w:rsidRPr="00250314" w:rsidRDefault="00501A8E" w:rsidP="00501A8E">
      <w:pPr>
        <w:pStyle w:val="a"/>
        <w:numPr>
          <w:ilvl w:val="0"/>
          <w:numId w:val="0"/>
        </w:numPr>
        <w:rPr>
          <w:rStyle w:val="22"/>
          <w:sz w:val="24"/>
        </w:rPr>
        <w:sectPr w:rsidR="00501A8E" w:rsidRPr="00250314" w:rsidSect="00F604AF">
          <w:pgSz w:w="11906" w:h="16838"/>
          <w:pgMar w:top="1134" w:right="850" w:bottom="1134" w:left="1701" w:header="708" w:footer="708" w:gutter="0"/>
          <w:cols w:space="708"/>
          <w:docGrid w:linePitch="360"/>
        </w:sectPr>
      </w:pPr>
    </w:p>
    <w:p w14:paraId="74D998A6" w14:textId="1FE4A56D" w:rsidR="00501A8E" w:rsidRPr="00250314" w:rsidRDefault="00AF544C" w:rsidP="00501A8E">
      <w:pPr>
        <w:pStyle w:val="a"/>
        <w:numPr>
          <w:ilvl w:val="0"/>
          <w:numId w:val="0"/>
        </w:numPr>
        <w:rPr>
          <w:sz w:val="24"/>
          <w:szCs w:val="24"/>
        </w:rPr>
      </w:pPr>
      <w:bookmarkStart w:id="2" w:name="_Toc245263771"/>
      <w:r w:rsidRPr="00250314">
        <w:rPr>
          <w:rStyle w:val="22"/>
          <w:sz w:val="24"/>
        </w:rPr>
        <w:lastRenderedPageBreak/>
        <w:t>3</w:t>
      </w:r>
      <w:r w:rsidR="00501A8E" w:rsidRPr="00250314">
        <w:rPr>
          <w:rStyle w:val="22"/>
          <w:sz w:val="24"/>
        </w:rPr>
        <w:t>.2.</w:t>
      </w:r>
      <w:r w:rsidR="00501A8E" w:rsidRPr="00250314">
        <w:rPr>
          <w:sz w:val="24"/>
          <w:szCs w:val="24"/>
        </w:rPr>
        <w:t xml:space="preserve"> Определение методической погрешности измерений мощности, обусловленной влиянием приборов</w:t>
      </w:r>
      <w:bookmarkEnd w:id="2"/>
      <w:r w:rsidR="00501A8E" w:rsidRPr="00250314">
        <w:rPr>
          <w:sz w:val="24"/>
          <w:szCs w:val="24"/>
        </w:rPr>
        <w:t xml:space="preserve"> </w:t>
      </w:r>
    </w:p>
    <w:p w14:paraId="5AC21F79" w14:textId="77777777" w:rsidR="00501A8E" w:rsidRPr="00250314" w:rsidRDefault="00501A8E" w:rsidP="00501A8E">
      <w:pPr>
        <w:jc w:val="center"/>
        <w:rPr>
          <w:rStyle w:val="22"/>
          <w:sz w:val="24"/>
        </w:rPr>
      </w:pPr>
    </w:p>
    <w:p w14:paraId="2560C45E" w14:textId="054215D7" w:rsidR="00501A8E" w:rsidRPr="00250314" w:rsidRDefault="00501A8E" w:rsidP="00AF544C">
      <w:pPr>
        <w:jc w:val="both"/>
        <w:rPr>
          <w:lang w:eastAsia="en-US"/>
        </w:rPr>
      </w:pPr>
      <w:r w:rsidRPr="00250314">
        <w:rPr>
          <w:rStyle w:val="22"/>
          <w:sz w:val="24"/>
        </w:rPr>
        <w:t>Цель работы</w:t>
      </w:r>
      <w:r w:rsidR="00AF544C" w:rsidRPr="00250314">
        <w:rPr>
          <w:rStyle w:val="22"/>
          <w:sz w:val="24"/>
        </w:rPr>
        <w:t xml:space="preserve">: </w:t>
      </w:r>
      <w:r w:rsidRPr="00250314">
        <w:rPr>
          <w:lang w:eastAsia="en-US"/>
        </w:rPr>
        <w:t xml:space="preserve">Выявить методическую погрешность измерения мощности, обусловленную собственным потреблением мощности измерительными приборами. Для приборов различных типов экспериментально отобрать оптимальные схемы включения, минимизирующие методическую погрешность при измерении мощности. </w:t>
      </w:r>
    </w:p>
    <w:p w14:paraId="0C5A13BB" w14:textId="77777777" w:rsidR="00501A8E" w:rsidRPr="00250314" w:rsidRDefault="00501A8E" w:rsidP="00501A8E">
      <w:pPr>
        <w:ind w:firstLine="851"/>
        <w:jc w:val="both"/>
        <w:rPr>
          <w:lang w:eastAsia="en-US"/>
        </w:rPr>
      </w:pPr>
    </w:p>
    <w:p w14:paraId="513F303E" w14:textId="77777777" w:rsidR="00250314" w:rsidRPr="00250314" w:rsidRDefault="00250314" w:rsidP="00250314">
      <w:pPr>
        <w:jc w:val="center"/>
        <w:rPr>
          <w:b/>
        </w:rPr>
      </w:pPr>
      <w:r w:rsidRPr="00250314">
        <w:rPr>
          <w:rStyle w:val="22"/>
          <w:sz w:val="24"/>
        </w:rPr>
        <w:t>Лабораторная установка и электрическая схема соединений</w:t>
      </w:r>
    </w:p>
    <w:p w14:paraId="002A9172" w14:textId="77777777" w:rsidR="00250314" w:rsidRPr="00250314" w:rsidRDefault="00250314" w:rsidP="00250314">
      <w:pPr>
        <w:ind w:firstLine="851"/>
        <w:rPr>
          <w:lang w:eastAsia="en-US"/>
        </w:rPr>
      </w:pPr>
    </w:p>
    <w:p w14:paraId="7C1A6A7F" w14:textId="77777777" w:rsidR="00250314" w:rsidRPr="00250314" w:rsidRDefault="00250314" w:rsidP="00250314">
      <w:pPr>
        <w:ind w:firstLine="851"/>
        <w:jc w:val="both"/>
        <w:rPr>
          <w:lang w:eastAsia="en-US"/>
        </w:rPr>
      </w:pPr>
      <w:r w:rsidRPr="00250314">
        <w:rPr>
          <w:lang w:eastAsia="en-US"/>
        </w:rPr>
        <w:t xml:space="preserve">При измерении мощности возникает методическая погрешность, обусловленная потреблением мощности самим измерительным прибором. По принципу действия ваттметр содержит две измерительные цепи: цепь напряжения и цепь тока. Различие мощности, потребляемой каждой из этих цепей, позволяет подобрать схему включения прибора, минимизирующую его методическую погрешность. Влияние приборов на методическую погрешность рассмотрим на примере измерения мощности нагрузки </w:t>
      </w:r>
      <w:r w:rsidRPr="00250314">
        <w:rPr>
          <w:position w:val="-4"/>
          <w:lang w:eastAsia="en-US"/>
        </w:rPr>
        <w:object w:dxaOrig="240" w:dyaOrig="260" w14:anchorId="5C754993">
          <v:shape id="_x0000_i1054" type="#_x0000_t75" style="width:12pt;height:12.55pt" o:ole="">
            <v:imagedata r:id="rId61" o:title=""/>
          </v:shape>
          <o:OLEObject Type="Embed" ProgID="Equation.3" ShapeID="_x0000_i1054" DrawAspect="Content" ObjectID="_1700743211" r:id="rId62"/>
        </w:object>
      </w:r>
      <w:r w:rsidRPr="00250314">
        <w:rPr>
          <w:lang w:eastAsia="en-US"/>
        </w:rPr>
        <w:t xml:space="preserve"> методом амперметра и вольтметра. Варианты подключения приборов показаны на рис. 4.1.1 а и б. </w:t>
      </w:r>
    </w:p>
    <w:tbl>
      <w:tblPr>
        <w:tblW w:w="0" w:type="auto"/>
        <w:jc w:val="center"/>
        <w:tblLook w:val="01E0" w:firstRow="1" w:lastRow="1" w:firstColumn="1" w:lastColumn="1" w:noHBand="0" w:noVBand="0"/>
      </w:tblPr>
      <w:tblGrid>
        <w:gridCol w:w="6840"/>
      </w:tblGrid>
      <w:tr w:rsidR="00250314" w:rsidRPr="00250314" w14:paraId="3EF19FE5" w14:textId="77777777" w:rsidTr="00250314">
        <w:trPr>
          <w:jc w:val="center"/>
        </w:trPr>
        <w:tc>
          <w:tcPr>
            <w:tcW w:w="6840" w:type="dxa"/>
          </w:tcPr>
          <w:p w14:paraId="1C749129" w14:textId="77777777" w:rsidR="00250314" w:rsidRPr="00250314" w:rsidRDefault="00250314" w:rsidP="00250314">
            <w:pPr>
              <w:jc w:val="center"/>
              <w:rPr>
                <w:lang w:eastAsia="en-US"/>
              </w:rPr>
            </w:pPr>
            <w:r w:rsidRPr="00250314">
              <w:object w:dxaOrig="6562" w:dyaOrig="2403" w14:anchorId="1A947A53">
                <v:shape id="_x0000_i1055" type="#_x0000_t75" style="width:327.25pt;height:120pt" o:ole="">
                  <v:imagedata r:id="rId63" o:title=""/>
                </v:shape>
                <o:OLEObject Type="Embed" ProgID="Visio.Drawing.11" ShapeID="_x0000_i1055" DrawAspect="Content" ObjectID="_1700743212" r:id="rId64"/>
              </w:object>
            </w:r>
          </w:p>
        </w:tc>
      </w:tr>
      <w:tr w:rsidR="00250314" w:rsidRPr="00250314" w14:paraId="6B2CD4C2" w14:textId="77777777" w:rsidTr="00250314">
        <w:trPr>
          <w:jc w:val="center"/>
        </w:trPr>
        <w:tc>
          <w:tcPr>
            <w:tcW w:w="6840" w:type="dxa"/>
          </w:tcPr>
          <w:p w14:paraId="568FF167" w14:textId="77777777" w:rsidR="00250314" w:rsidRPr="00250314" w:rsidRDefault="00250314" w:rsidP="00250314">
            <w:pPr>
              <w:jc w:val="center"/>
              <w:rPr>
                <w:lang w:eastAsia="en-US"/>
              </w:rPr>
            </w:pPr>
            <w:r w:rsidRPr="00250314">
              <w:rPr>
                <w:lang w:eastAsia="en-US"/>
              </w:rPr>
              <w:t>а)</w:t>
            </w:r>
          </w:p>
        </w:tc>
      </w:tr>
      <w:tr w:rsidR="00250314" w:rsidRPr="00250314" w14:paraId="1DF53B08" w14:textId="77777777" w:rsidTr="00250314">
        <w:trPr>
          <w:jc w:val="center"/>
        </w:trPr>
        <w:tc>
          <w:tcPr>
            <w:tcW w:w="6840" w:type="dxa"/>
          </w:tcPr>
          <w:p w14:paraId="31EAF63C" w14:textId="77777777" w:rsidR="00250314" w:rsidRPr="00250314" w:rsidRDefault="00250314" w:rsidP="00250314">
            <w:pPr>
              <w:jc w:val="center"/>
              <w:rPr>
                <w:lang w:eastAsia="en-US"/>
              </w:rPr>
            </w:pPr>
            <w:r w:rsidRPr="00250314">
              <w:object w:dxaOrig="6562" w:dyaOrig="2429" w14:anchorId="4D258789">
                <v:shape id="_x0000_i1056" type="#_x0000_t75" style="width:327.25pt;height:121.1pt" o:ole="">
                  <v:imagedata r:id="rId65" o:title=""/>
                </v:shape>
                <o:OLEObject Type="Embed" ProgID="Visio.Drawing.11" ShapeID="_x0000_i1056" DrawAspect="Content" ObjectID="_1700743213" r:id="rId66"/>
              </w:object>
            </w:r>
          </w:p>
        </w:tc>
      </w:tr>
      <w:tr w:rsidR="00250314" w:rsidRPr="00250314" w14:paraId="1B5FC8FC" w14:textId="77777777" w:rsidTr="00250314">
        <w:trPr>
          <w:jc w:val="center"/>
        </w:trPr>
        <w:tc>
          <w:tcPr>
            <w:tcW w:w="6840" w:type="dxa"/>
          </w:tcPr>
          <w:p w14:paraId="63E67693" w14:textId="77777777" w:rsidR="00250314" w:rsidRPr="00250314" w:rsidRDefault="00250314" w:rsidP="00250314">
            <w:pPr>
              <w:jc w:val="center"/>
              <w:rPr>
                <w:lang w:eastAsia="en-US"/>
              </w:rPr>
            </w:pPr>
            <w:r w:rsidRPr="00250314">
              <w:rPr>
                <w:lang w:eastAsia="en-US"/>
              </w:rPr>
              <w:t>б)</w:t>
            </w:r>
          </w:p>
        </w:tc>
      </w:tr>
    </w:tbl>
    <w:p w14:paraId="44AE2E62" w14:textId="77777777" w:rsidR="00250314" w:rsidRPr="00250314" w:rsidRDefault="00250314" w:rsidP="00250314">
      <w:pPr>
        <w:jc w:val="center"/>
        <w:rPr>
          <w:lang w:eastAsia="en-US"/>
        </w:rPr>
      </w:pPr>
    </w:p>
    <w:p w14:paraId="69364056" w14:textId="77777777" w:rsidR="00250314" w:rsidRPr="00250314" w:rsidRDefault="00250314" w:rsidP="00250314">
      <w:pPr>
        <w:jc w:val="center"/>
        <w:rPr>
          <w:lang w:eastAsia="en-US"/>
        </w:rPr>
      </w:pPr>
      <w:r w:rsidRPr="00250314">
        <w:rPr>
          <w:lang w:eastAsia="en-US"/>
        </w:rPr>
        <w:t xml:space="preserve">Рис. 4.2.1. Варианты подключения приборов (а и б), при измерении </w:t>
      </w:r>
      <w:r w:rsidRPr="00250314">
        <w:rPr>
          <w:lang w:eastAsia="en-US"/>
        </w:rPr>
        <w:br/>
        <w:t>мощности методом амперметра и вольтметра.</w:t>
      </w:r>
    </w:p>
    <w:p w14:paraId="614F222B" w14:textId="77777777" w:rsidR="00250314" w:rsidRPr="00250314" w:rsidRDefault="00250314" w:rsidP="00250314">
      <w:pPr>
        <w:ind w:firstLine="851"/>
        <w:rPr>
          <w:lang w:eastAsia="en-US"/>
        </w:rPr>
      </w:pPr>
      <w:r w:rsidRPr="00250314">
        <w:rPr>
          <w:lang w:eastAsia="en-US"/>
        </w:rPr>
        <w:t xml:space="preserve">В цепи рис. 4.2.1а значение мощности нагрузки </w:t>
      </w:r>
      <w:r w:rsidRPr="00250314">
        <w:rPr>
          <w:position w:val="-4"/>
          <w:lang w:eastAsia="en-US"/>
        </w:rPr>
        <w:object w:dxaOrig="240" w:dyaOrig="260" w14:anchorId="33CD7441">
          <v:shape id="_x0000_i1057" type="#_x0000_t75" style="width:12pt;height:12.55pt" o:ole="">
            <v:imagedata r:id="rId23" o:title=""/>
          </v:shape>
          <o:OLEObject Type="Embed" ProgID="Equation.3" ShapeID="_x0000_i1057" DrawAspect="Content" ObjectID="_1700743214" r:id="rId67"/>
        </w:object>
      </w:r>
      <w:r w:rsidRPr="00250314">
        <w:rPr>
          <w:lang w:eastAsia="en-US"/>
        </w:rPr>
        <w:t xml:space="preserve">  равно </w:t>
      </w:r>
      <w:r w:rsidRPr="00250314">
        <w:rPr>
          <w:position w:val="-10"/>
          <w:lang w:eastAsia="en-US"/>
        </w:rPr>
        <w:object w:dxaOrig="999" w:dyaOrig="340" w14:anchorId="6BF1A126">
          <v:shape id="_x0000_i1058" type="#_x0000_t75" style="width:50.2pt;height:17.45pt" o:ole="">
            <v:imagedata r:id="rId68" o:title=""/>
          </v:shape>
          <o:OLEObject Type="Embed" ProgID="Equation.3" ShapeID="_x0000_i1058" DrawAspect="Content" ObjectID="_1700743215" r:id="rId69"/>
        </w:object>
      </w:r>
      <w:r w:rsidRPr="00250314">
        <w:rPr>
          <w:lang w:eastAsia="en-US"/>
        </w:rPr>
        <w:t xml:space="preserve">. Величина мощности по показаниям приборов </w:t>
      </w:r>
    </w:p>
    <w:p w14:paraId="33DEC049" w14:textId="77777777" w:rsidR="00250314" w:rsidRPr="00250314" w:rsidRDefault="00250314" w:rsidP="00250314">
      <w:pPr>
        <w:jc w:val="center"/>
        <w:rPr>
          <w:lang w:eastAsia="en-US"/>
        </w:rPr>
      </w:pPr>
      <w:r w:rsidRPr="00250314">
        <w:rPr>
          <w:position w:val="-12"/>
          <w:lang w:eastAsia="en-US"/>
        </w:rPr>
        <w:object w:dxaOrig="4560" w:dyaOrig="360" w14:anchorId="2FC03035">
          <v:shape id="_x0000_i1059" type="#_x0000_t75" style="width:228pt;height:18pt" o:ole="">
            <v:imagedata r:id="rId70" o:title=""/>
          </v:shape>
          <o:OLEObject Type="Embed" ProgID="Equation.3" ShapeID="_x0000_i1059" DrawAspect="Content" ObjectID="_1700743216" r:id="rId71"/>
        </w:object>
      </w:r>
      <w:r w:rsidRPr="00250314">
        <w:rPr>
          <w:lang w:eastAsia="en-US"/>
        </w:rPr>
        <w:t>,</w:t>
      </w:r>
    </w:p>
    <w:p w14:paraId="0383833F" w14:textId="77777777" w:rsidR="00250314" w:rsidRPr="00250314" w:rsidRDefault="00250314" w:rsidP="00250314">
      <w:pPr>
        <w:ind w:left="851"/>
        <w:rPr>
          <w:lang w:eastAsia="en-US"/>
        </w:rPr>
      </w:pPr>
      <w:r w:rsidRPr="00250314">
        <w:rPr>
          <w:lang w:eastAsia="en-US"/>
        </w:rPr>
        <w:t xml:space="preserve">где </w:t>
      </w:r>
      <w:r w:rsidRPr="00250314">
        <w:rPr>
          <w:position w:val="-12"/>
          <w:lang w:eastAsia="en-US"/>
        </w:rPr>
        <w:object w:dxaOrig="820" w:dyaOrig="360" w14:anchorId="7B062F67">
          <v:shape id="_x0000_i1060" type="#_x0000_t75" style="width:41.45pt;height:18pt" o:ole="">
            <v:imagedata r:id="rId72" o:title=""/>
          </v:shape>
          <o:OLEObject Type="Embed" ProgID="Equation.3" ShapeID="_x0000_i1060" DrawAspect="Content" ObjectID="_1700743217" r:id="rId73"/>
        </w:object>
      </w:r>
      <w:r w:rsidRPr="00250314">
        <w:rPr>
          <w:lang w:eastAsia="en-US"/>
        </w:rPr>
        <w:t xml:space="preserve"> - напряжение, измеренное вольтметром, и равное напряжению нагрузки </w:t>
      </w:r>
      <w:r w:rsidRPr="00250314">
        <w:rPr>
          <w:position w:val="-4"/>
          <w:lang w:eastAsia="en-US"/>
        </w:rPr>
        <w:object w:dxaOrig="240" w:dyaOrig="260" w14:anchorId="37556D91">
          <v:shape id="_x0000_i1061" type="#_x0000_t75" style="width:12pt;height:12.55pt" o:ole="">
            <v:imagedata r:id="rId23" o:title=""/>
          </v:shape>
          <o:OLEObject Type="Embed" ProgID="Equation.3" ShapeID="_x0000_i1061" DrawAspect="Content" ObjectID="_1700743218" r:id="rId74"/>
        </w:object>
      </w:r>
      <w:r w:rsidRPr="00250314">
        <w:rPr>
          <w:lang w:eastAsia="en-US"/>
        </w:rPr>
        <w:t>;</w:t>
      </w:r>
    </w:p>
    <w:p w14:paraId="674EA961" w14:textId="77777777" w:rsidR="00250314" w:rsidRPr="00250314" w:rsidRDefault="00250314" w:rsidP="00250314">
      <w:pPr>
        <w:ind w:left="851"/>
        <w:rPr>
          <w:lang w:eastAsia="en-US"/>
        </w:rPr>
      </w:pPr>
      <w:r w:rsidRPr="00250314">
        <w:rPr>
          <w:position w:val="-10"/>
          <w:lang w:eastAsia="en-US"/>
        </w:rPr>
        <w:object w:dxaOrig="999" w:dyaOrig="340" w14:anchorId="635923EC">
          <v:shape id="_x0000_i1062" type="#_x0000_t75" style="width:50.2pt;height:17.45pt" o:ole="">
            <v:imagedata r:id="rId68" o:title=""/>
          </v:shape>
          <o:OLEObject Type="Embed" ProgID="Equation.3" ShapeID="_x0000_i1062" DrawAspect="Content" ObjectID="_1700743219" r:id="rId75"/>
        </w:object>
      </w:r>
      <w:r w:rsidRPr="00250314">
        <w:rPr>
          <w:lang w:eastAsia="en-US"/>
        </w:rPr>
        <w:t xml:space="preserve"> - мощность нагрузки;</w:t>
      </w:r>
    </w:p>
    <w:p w14:paraId="4FC4CF7F" w14:textId="77777777" w:rsidR="00250314" w:rsidRPr="00250314" w:rsidRDefault="00250314" w:rsidP="00250314">
      <w:pPr>
        <w:ind w:left="851"/>
        <w:rPr>
          <w:lang w:eastAsia="en-US"/>
        </w:rPr>
      </w:pPr>
      <w:r w:rsidRPr="00250314">
        <w:rPr>
          <w:position w:val="-12"/>
          <w:lang w:eastAsia="en-US"/>
        </w:rPr>
        <w:object w:dxaOrig="1120" w:dyaOrig="360" w14:anchorId="6DC4032D">
          <v:shape id="_x0000_i1063" type="#_x0000_t75" style="width:56.2pt;height:18pt" o:ole="">
            <v:imagedata r:id="rId76" o:title=""/>
          </v:shape>
          <o:OLEObject Type="Embed" ProgID="Equation.3" ShapeID="_x0000_i1063" DrawAspect="Content" ObjectID="_1700743220" r:id="rId77"/>
        </w:object>
      </w:r>
      <w:r w:rsidRPr="00250314">
        <w:rPr>
          <w:lang w:eastAsia="en-US"/>
        </w:rPr>
        <w:t xml:space="preserve"> - мощность, потребляемая вольтметром (определяет абсолютную методическую погрешность измерения).</w:t>
      </w:r>
    </w:p>
    <w:p w14:paraId="4C590C22" w14:textId="77777777" w:rsidR="00250314" w:rsidRPr="00250314" w:rsidRDefault="00250314" w:rsidP="00250314">
      <w:pPr>
        <w:ind w:firstLine="851"/>
        <w:rPr>
          <w:lang w:eastAsia="en-US"/>
        </w:rPr>
      </w:pPr>
      <w:r w:rsidRPr="00250314">
        <w:rPr>
          <w:lang w:eastAsia="en-US"/>
        </w:rPr>
        <w:t>В цепи рис. 4.2.1 б мощность нагрузки по показаниям приборов равна</w:t>
      </w:r>
    </w:p>
    <w:p w14:paraId="0F335BC2" w14:textId="77777777" w:rsidR="00250314" w:rsidRPr="00250314" w:rsidRDefault="00250314" w:rsidP="00250314">
      <w:pPr>
        <w:jc w:val="center"/>
        <w:rPr>
          <w:lang w:eastAsia="en-US"/>
        </w:rPr>
      </w:pPr>
      <w:r w:rsidRPr="00250314">
        <w:rPr>
          <w:position w:val="-12"/>
          <w:lang w:eastAsia="en-US"/>
        </w:rPr>
        <w:object w:dxaOrig="4620" w:dyaOrig="360" w14:anchorId="13BACB83">
          <v:shape id="_x0000_i1064" type="#_x0000_t75" style="width:231.25pt;height:18pt" o:ole="">
            <v:imagedata r:id="rId78" o:title=""/>
          </v:shape>
          <o:OLEObject Type="Embed" ProgID="Equation.3" ShapeID="_x0000_i1064" DrawAspect="Content" ObjectID="_1700743221" r:id="rId79"/>
        </w:object>
      </w:r>
      <w:r w:rsidRPr="00250314">
        <w:rPr>
          <w:lang w:eastAsia="en-US"/>
        </w:rPr>
        <w:t>,</w:t>
      </w:r>
    </w:p>
    <w:p w14:paraId="4053C811" w14:textId="77777777" w:rsidR="00250314" w:rsidRPr="00250314" w:rsidRDefault="00250314" w:rsidP="00250314">
      <w:pPr>
        <w:ind w:left="851"/>
        <w:rPr>
          <w:lang w:eastAsia="en-US"/>
        </w:rPr>
      </w:pPr>
      <w:r w:rsidRPr="00250314">
        <w:rPr>
          <w:lang w:eastAsia="en-US"/>
        </w:rPr>
        <w:t xml:space="preserve">где </w:t>
      </w:r>
      <w:r w:rsidRPr="00250314">
        <w:rPr>
          <w:position w:val="-10"/>
          <w:lang w:eastAsia="en-US"/>
        </w:rPr>
        <w:object w:dxaOrig="700" w:dyaOrig="340" w14:anchorId="001E254E">
          <v:shape id="_x0000_i1065" type="#_x0000_t75" style="width:35.45pt;height:17.45pt" o:ole="">
            <v:imagedata r:id="rId80" o:title=""/>
          </v:shape>
          <o:OLEObject Type="Embed" ProgID="Equation.3" ShapeID="_x0000_i1065" DrawAspect="Content" ObjectID="_1700743222" r:id="rId81"/>
        </w:object>
      </w:r>
      <w:r w:rsidRPr="00250314">
        <w:rPr>
          <w:lang w:eastAsia="en-US"/>
        </w:rPr>
        <w:t xml:space="preserve"> - ток, измеренный амперметром, и равный току нагрузки </w:t>
      </w:r>
      <w:r w:rsidRPr="00250314">
        <w:rPr>
          <w:position w:val="-4"/>
          <w:lang w:eastAsia="en-US"/>
        </w:rPr>
        <w:object w:dxaOrig="240" w:dyaOrig="260" w14:anchorId="1F89C41B">
          <v:shape id="_x0000_i1066" type="#_x0000_t75" style="width:12pt;height:12.55pt" o:ole="">
            <v:imagedata r:id="rId23" o:title=""/>
          </v:shape>
          <o:OLEObject Type="Embed" ProgID="Equation.3" ShapeID="_x0000_i1066" DrawAspect="Content" ObjectID="_1700743223" r:id="rId82"/>
        </w:object>
      </w:r>
      <w:r w:rsidRPr="00250314">
        <w:rPr>
          <w:lang w:eastAsia="en-US"/>
        </w:rPr>
        <w:t>;</w:t>
      </w:r>
    </w:p>
    <w:p w14:paraId="692EFC8E" w14:textId="77777777" w:rsidR="00250314" w:rsidRPr="00250314" w:rsidRDefault="00250314" w:rsidP="00250314">
      <w:pPr>
        <w:ind w:left="851"/>
        <w:rPr>
          <w:lang w:eastAsia="en-US"/>
        </w:rPr>
      </w:pPr>
      <w:r w:rsidRPr="00250314">
        <w:rPr>
          <w:position w:val="-10"/>
          <w:lang w:eastAsia="en-US"/>
        </w:rPr>
        <w:object w:dxaOrig="999" w:dyaOrig="340" w14:anchorId="0334FE14">
          <v:shape id="_x0000_i1067" type="#_x0000_t75" style="width:50.2pt;height:17.45pt" o:ole="">
            <v:imagedata r:id="rId68" o:title=""/>
          </v:shape>
          <o:OLEObject Type="Embed" ProgID="Equation.3" ShapeID="_x0000_i1067" DrawAspect="Content" ObjectID="_1700743224" r:id="rId83"/>
        </w:object>
      </w:r>
      <w:r w:rsidRPr="00250314">
        <w:rPr>
          <w:lang w:eastAsia="en-US"/>
        </w:rPr>
        <w:t xml:space="preserve"> - мощность нагрузки;</w:t>
      </w:r>
    </w:p>
    <w:p w14:paraId="4A9BBF42" w14:textId="77777777" w:rsidR="00250314" w:rsidRPr="00250314" w:rsidRDefault="00250314" w:rsidP="00250314">
      <w:pPr>
        <w:ind w:left="851"/>
        <w:rPr>
          <w:lang w:eastAsia="en-US"/>
        </w:rPr>
      </w:pPr>
      <w:r w:rsidRPr="00250314">
        <w:rPr>
          <w:position w:val="-10"/>
          <w:lang w:eastAsia="en-US"/>
        </w:rPr>
        <w:object w:dxaOrig="1140" w:dyaOrig="340" w14:anchorId="230404F5">
          <v:shape id="_x0000_i1068" type="#_x0000_t75" style="width:57.25pt;height:17.45pt" o:ole="">
            <v:imagedata r:id="rId84" o:title=""/>
          </v:shape>
          <o:OLEObject Type="Embed" ProgID="Equation.3" ShapeID="_x0000_i1068" DrawAspect="Content" ObjectID="_1700743225" r:id="rId85"/>
        </w:object>
      </w:r>
      <w:r w:rsidRPr="00250314">
        <w:rPr>
          <w:lang w:eastAsia="en-US"/>
        </w:rPr>
        <w:t xml:space="preserve"> - мощность, потребляемая амперметром (определяет абсолютную методическую погрешность измерения).</w:t>
      </w:r>
    </w:p>
    <w:p w14:paraId="5405217D" w14:textId="77777777" w:rsidR="00250314" w:rsidRPr="00250314" w:rsidRDefault="00250314" w:rsidP="00250314">
      <w:pPr>
        <w:ind w:firstLine="851"/>
        <w:rPr>
          <w:lang w:eastAsia="en-US"/>
        </w:rPr>
      </w:pPr>
      <w:r w:rsidRPr="00250314">
        <w:rPr>
          <w:lang w:eastAsia="en-US"/>
        </w:rPr>
        <w:t xml:space="preserve">Соответствующие рис. 4.2.1 а и б электрические схемы соединений при испытании цепи измерения мощности на постоянном токе приведены, соответственно, на рис. 4.2.2 и 4.2.3. Испытание цепей измерения полной мощности при синусоидальных напряжениях и токах выполняется в соответствии с электрическими схемами соединений рис. 4.2.4 и 4.2.5. </w:t>
      </w:r>
    </w:p>
    <w:p w14:paraId="63E2A26F" w14:textId="77777777" w:rsidR="00250314" w:rsidRPr="00250314" w:rsidRDefault="00250314" w:rsidP="00250314">
      <w:pPr>
        <w:ind w:firstLine="680"/>
        <w:jc w:val="both"/>
        <w:rPr>
          <w:lang w:eastAsia="en-US"/>
        </w:rPr>
      </w:pPr>
      <w:r w:rsidRPr="00250314">
        <w:rPr>
          <w:lang w:eastAsia="en-US"/>
        </w:rPr>
        <w:t>Установки (рис. 4.2.2, 4.2.3) состоят из однофазного источника питания G1 (218), блока генераторов A1 (212.2) с выходом регулируемого постоянного напряжения, мультиметров MY60 (блок А3, 510.1) и РС5000 (блок А2, 534), блока резисторов А7 (2330). На рис. 4.2.2 и 4.2.3 жирной линией выделен проводник, который необходимо переключить для перехода от одной схемы к другой.</w:t>
      </w:r>
    </w:p>
    <w:p w14:paraId="087E56FE" w14:textId="77777777" w:rsidR="00250314" w:rsidRPr="00250314" w:rsidRDefault="00250314" w:rsidP="00250314">
      <w:pPr>
        <w:ind w:firstLine="680"/>
        <w:jc w:val="both"/>
        <w:rPr>
          <w:lang w:eastAsia="en-US"/>
        </w:rPr>
      </w:pPr>
      <w:r w:rsidRPr="00250314">
        <w:rPr>
          <w:lang w:eastAsia="en-US"/>
        </w:rPr>
        <w:t xml:space="preserve">Установки (рис. 4.2.4, 4.2.5) состоят из однофазного источника питания G1 (218), блока генераторов A1 (212.2, используется трехфазный генератор синусоидальных напряжений), блока вольтметра А4 (512.1) , блока миллиамперметров А5 (532), мультиметров MY60 (блок А3, 510.1) и РС5000 (блок А2, 534), блока резисторов А7 (2330). </w:t>
      </w:r>
    </w:p>
    <w:p w14:paraId="71DBF981" w14:textId="77777777" w:rsidR="00250314" w:rsidRPr="00250314" w:rsidRDefault="00250314" w:rsidP="00250314">
      <w:pPr>
        <w:ind w:firstLine="680"/>
        <w:jc w:val="both"/>
        <w:rPr>
          <w:lang w:eastAsia="en-US"/>
        </w:rPr>
      </w:pPr>
      <w:r w:rsidRPr="00250314">
        <w:rPr>
          <w:lang w:eastAsia="en-US"/>
        </w:rPr>
        <w:t xml:space="preserve">Во всех экспериментах измеряется мощность переменного резистора 330 Ом блока А7 (2330). Напряжение на резисторе устанавливается регулируемым источником постоя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По результатам измерения </w:t>
      </w:r>
      <w:r w:rsidRPr="00250314">
        <w:rPr>
          <w:position w:val="-6"/>
          <w:lang w:eastAsia="en-US"/>
        </w:rPr>
        <w:object w:dxaOrig="260" w:dyaOrig="279" w14:anchorId="6C3EED9D">
          <v:shape id="_x0000_i1069" type="#_x0000_t75" style="width:12.55pt;height:14.2pt" o:ole="">
            <v:imagedata r:id="rId33" o:title=""/>
          </v:shape>
          <o:OLEObject Type="Embed" ProgID="Equation.3" ShapeID="_x0000_i1069" DrawAspect="Content" ObjectID="_1700743226" r:id="rId86"/>
        </w:object>
      </w:r>
      <w:r w:rsidRPr="00250314">
        <w:rPr>
          <w:lang w:eastAsia="en-US"/>
        </w:rPr>
        <w:t xml:space="preserve"> и </w:t>
      </w:r>
      <w:r w:rsidRPr="00250314">
        <w:rPr>
          <w:position w:val="-4"/>
          <w:lang w:eastAsia="en-US"/>
        </w:rPr>
        <w:object w:dxaOrig="200" w:dyaOrig="260" w14:anchorId="452EA33C">
          <v:shape id="_x0000_i1070" type="#_x0000_t75" style="width:9.8pt;height:12.55pt" o:ole="">
            <v:imagedata r:id="rId35" o:title=""/>
          </v:shape>
          <o:OLEObject Type="Embed" ProgID="Equation.3" ShapeID="_x0000_i1070" DrawAspect="Content" ObjectID="_1700743227" r:id="rId87"/>
        </w:object>
      </w:r>
      <w:r w:rsidRPr="00250314">
        <w:rPr>
          <w:lang w:eastAsia="en-US"/>
        </w:rPr>
        <w:t xml:space="preserve"> вычисляют мощность </w:t>
      </w:r>
      <w:r w:rsidRPr="00250314">
        <w:rPr>
          <w:position w:val="-6"/>
          <w:lang w:eastAsia="en-US"/>
        </w:rPr>
        <w:object w:dxaOrig="900" w:dyaOrig="279" w14:anchorId="293910BC">
          <v:shape id="_x0000_i1071" type="#_x0000_t75" style="width:45.25pt;height:14.2pt" o:ole="">
            <v:imagedata r:id="rId13" o:title=""/>
          </v:shape>
          <o:OLEObject Type="Embed" ProgID="Equation.3" ShapeID="_x0000_i1071" DrawAspect="Content" ObjectID="_1700743228" r:id="rId88"/>
        </w:object>
      </w:r>
      <w:r w:rsidRPr="00250314">
        <w:rPr>
          <w:lang w:eastAsia="en-US"/>
        </w:rPr>
        <w:t xml:space="preserve"> или </w:t>
      </w:r>
      <w:r w:rsidRPr="00250314">
        <w:rPr>
          <w:position w:val="-6"/>
          <w:lang w:eastAsia="en-US"/>
        </w:rPr>
        <w:object w:dxaOrig="900" w:dyaOrig="279" w14:anchorId="0D43D145">
          <v:shape id="_x0000_i1072" type="#_x0000_t75" style="width:45.25pt;height:14.2pt" o:ole="">
            <v:imagedata r:id="rId89" o:title=""/>
          </v:shape>
          <o:OLEObject Type="Embed" ProgID="Equation.3" ShapeID="_x0000_i1072" DrawAspect="Content" ObjectID="_1700743229" r:id="rId90"/>
        </w:object>
      </w:r>
      <w:r w:rsidRPr="00250314">
        <w:rPr>
          <w:lang w:eastAsia="en-US"/>
        </w:rPr>
        <w:t xml:space="preserve"> для схем включения приборов рис. 4.2.1 а и б.</w:t>
      </w:r>
    </w:p>
    <w:p w14:paraId="1EFFC2A6"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ов  А1 (212.2) и приборов А2 (534) и А3 (510.1), требующих сетевого питания.</w:t>
      </w:r>
    </w:p>
    <w:p w14:paraId="54DB2CA6" w14:textId="77777777" w:rsidR="00250314" w:rsidRPr="00250314" w:rsidRDefault="00250314" w:rsidP="00250314">
      <w:pPr>
        <w:ind w:firstLine="680"/>
        <w:rPr>
          <w:lang w:eastAsia="en-US"/>
        </w:rPr>
      </w:pPr>
    </w:p>
    <w:p w14:paraId="774CCE0B" w14:textId="77777777" w:rsidR="00250314" w:rsidRPr="00250314" w:rsidRDefault="00250314" w:rsidP="00250314">
      <w:pPr>
        <w:jc w:val="center"/>
      </w:pPr>
      <w:r w:rsidRPr="00250314">
        <w:object w:dxaOrig="10564" w:dyaOrig="4764" w14:anchorId="7DBFF6CA">
          <v:shape id="_x0000_i1073" type="#_x0000_t75" style="width:467.45pt;height:210.55pt" o:ole="">
            <v:imagedata r:id="rId91" o:title=""/>
          </v:shape>
          <o:OLEObject Type="Embed" ProgID="Visio.Drawing.11" ShapeID="_x0000_i1073" DrawAspect="Content" ObjectID="_1700743230" r:id="rId92"/>
        </w:object>
      </w:r>
    </w:p>
    <w:p w14:paraId="588971DB" w14:textId="77777777" w:rsidR="00250314" w:rsidRPr="00250314" w:rsidRDefault="00250314" w:rsidP="00250314">
      <w:pPr>
        <w:jc w:val="center"/>
      </w:pPr>
    </w:p>
    <w:p w14:paraId="2BE1D41F" w14:textId="77777777" w:rsidR="00250314" w:rsidRPr="00250314" w:rsidRDefault="00250314" w:rsidP="00250314">
      <w:pPr>
        <w:jc w:val="center"/>
        <w:rPr>
          <w:lang w:eastAsia="en-US"/>
        </w:rPr>
      </w:pPr>
      <w:r w:rsidRPr="00250314">
        <w:t xml:space="preserve">Рис. 4.2.2. </w:t>
      </w:r>
      <w:r w:rsidRPr="00250314">
        <w:rPr>
          <w:lang w:eastAsia="en-US"/>
        </w:rPr>
        <w:t>Схема электрическая соединений для измерения мощности методом амперметра и вольтметра в цепи постоянного тока (рис. 4.2.1а).</w:t>
      </w:r>
    </w:p>
    <w:p w14:paraId="119382E1" w14:textId="77777777" w:rsidR="00250314" w:rsidRPr="00250314" w:rsidRDefault="00250314" w:rsidP="00250314">
      <w:pPr>
        <w:jc w:val="center"/>
        <w:rPr>
          <w:lang w:eastAsia="en-US"/>
        </w:rPr>
      </w:pPr>
    </w:p>
    <w:p w14:paraId="6310AE81" w14:textId="77777777" w:rsidR="00250314" w:rsidRPr="00250314" w:rsidRDefault="00250314" w:rsidP="00250314">
      <w:pPr>
        <w:ind w:firstLine="680"/>
        <w:rPr>
          <w:lang w:eastAsia="en-US"/>
        </w:rPr>
      </w:pPr>
      <w:r w:rsidRPr="00250314">
        <w:rPr>
          <w:lang w:eastAsia="en-US"/>
        </w:rPr>
        <w:t>На рисунках жирной линией показан проводник, который необходимо переключить для перехода от схемы рис. 4.2.2 к рис. 4.2.3 и от рис. 4.2.4 к рис. 4.2.5.</w:t>
      </w:r>
    </w:p>
    <w:p w14:paraId="1203709E" w14:textId="77777777" w:rsidR="00250314" w:rsidRPr="00250314" w:rsidRDefault="00250314" w:rsidP="00250314">
      <w:pPr>
        <w:keepNext/>
        <w:jc w:val="center"/>
      </w:pPr>
      <w:r w:rsidRPr="00250314">
        <w:object w:dxaOrig="10564" w:dyaOrig="4764" w14:anchorId="486BA276">
          <v:shape id="_x0000_i1074" type="#_x0000_t75" style="width:467.45pt;height:210.55pt" o:ole="">
            <v:imagedata r:id="rId93" o:title=""/>
          </v:shape>
          <o:OLEObject Type="Embed" ProgID="Visio.Drawing.11" ShapeID="_x0000_i1074" DrawAspect="Content" ObjectID="_1700743231" r:id="rId94"/>
        </w:object>
      </w:r>
    </w:p>
    <w:p w14:paraId="29042A80" w14:textId="77777777" w:rsidR="00250314" w:rsidRPr="00250314" w:rsidRDefault="00250314" w:rsidP="00250314">
      <w:pPr>
        <w:jc w:val="center"/>
        <w:rPr>
          <w:lang w:eastAsia="en-US"/>
        </w:rPr>
      </w:pPr>
      <w:r w:rsidRPr="00250314">
        <w:t xml:space="preserve">Рис. 4.2.3. </w:t>
      </w:r>
      <w:r w:rsidRPr="00250314">
        <w:rPr>
          <w:lang w:eastAsia="en-US"/>
        </w:rPr>
        <w:t>Схема электрическая соединений для измерения мощности методом амперметра и вольтметра в цепи постоянного тока (рис. 4.2.1б).</w:t>
      </w:r>
    </w:p>
    <w:p w14:paraId="1FDF46D2" w14:textId="77777777" w:rsidR="00250314" w:rsidRPr="00250314" w:rsidRDefault="00250314" w:rsidP="00250314">
      <w:pPr>
        <w:jc w:val="center"/>
        <w:rPr>
          <w:lang w:eastAsia="en-US"/>
        </w:rPr>
      </w:pPr>
    </w:p>
    <w:p w14:paraId="53ACA35B" w14:textId="77777777" w:rsidR="00250314" w:rsidRPr="00250314" w:rsidRDefault="00250314" w:rsidP="00250314">
      <w:pPr>
        <w:jc w:val="center"/>
      </w:pPr>
      <w:r w:rsidRPr="00250314">
        <w:object w:dxaOrig="12973" w:dyaOrig="4764" w14:anchorId="6444651A">
          <v:shape id="_x0000_i1075" type="#_x0000_t75" style="width:467.45pt;height:171.25pt" o:ole="">
            <v:imagedata r:id="rId95" o:title=""/>
          </v:shape>
          <o:OLEObject Type="Embed" ProgID="Visio.Drawing.11" ShapeID="_x0000_i1075" DrawAspect="Content" ObjectID="_1700743232" r:id="rId96"/>
        </w:object>
      </w:r>
    </w:p>
    <w:p w14:paraId="2103B553" w14:textId="77777777" w:rsidR="00250314" w:rsidRPr="00250314" w:rsidRDefault="00250314" w:rsidP="00250314">
      <w:pPr>
        <w:jc w:val="center"/>
      </w:pPr>
    </w:p>
    <w:p w14:paraId="264FEDC5" w14:textId="77777777" w:rsidR="00250314" w:rsidRPr="00250314" w:rsidRDefault="00250314" w:rsidP="00250314">
      <w:pPr>
        <w:jc w:val="center"/>
        <w:rPr>
          <w:lang w:eastAsia="en-US"/>
        </w:rPr>
      </w:pPr>
      <w:r w:rsidRPr="00250314">
        <w:t xml:space="preserve">Рис. 4.2.4. </w:t>
      </w:r>
      <w:r w:rsidRPr="00250314">
        <w:rPr>
          <w:lang w:eastAsia="en-US"/>
        </w:rPr>
        <w:t>Схема электрическая соединений для измерения мощности методом амперметра и вольтметра в цепи переменного тока (рис. 4.2.1а).</w:t>
      </w:r>
    </w:p>
    <w:p w14:paraId="63617661" w14:textId="77777777" w:rsidR="00250314" w:rsidRPr="00250314" w:rsidRDefault="00250314" w:rsidP="00250314">
      <w:pPr>
        <w:keepNext/>
        <w:jc w:val="center"/>
      </w:pPr>
      <w:r w:rsidRPr="00250314">
        <w:object w:dxaOrig="12973" w:dyaOrig="4764" w14:anchorId="2EE7874A">
          <v:shape id="_x0000_i1076" type="#_x0000_t75" style="width:467.45pt;height:171.25pt" o:ole="">
            <v:imagedata r:id="rId97" o:title=""/>
          </v:shape>
          <o:OLEObject Type="Embed" ProgID="Visio.Drawing.11" ShapeID="_x0000_i1076" DrawAspect="Content" ObjectID="_1700743233" r:id="rId98"/>
        </w:object>
      </w:r>
    </w:p>
    <w:p w14:paraId="2D0762F2" w14:textId="77777777" w:rsidR="00250314" w:rsidRPr="00250314" w:rsidRDefault="00250314" w:rsidP="00250314">
      <w:pPr>
        <w:jc w:val="center"/>
      </w:pPr>
    </w:p>
    <w:p w14:paraId="0F6BB37C" w14:textId="77777777" w:rsidR="00250314" w:rsidRPr="00250314" w:rsidRDefault="00250314" w:rsidP="00250314">
      <w:pPr>
        <w:jc w:val="center"/>
        <w:rPr>
          <w:lang w:eastAsia="en-US"/>
        </w:rPr>
      </w:pPr>
      <w:r w:rsidRPr="00250314">
        <w:t xml:space="preserve">Рис. 4.2.5. </w:t>
      </w:r>
      <w:r w:rsidRPr="00250314">
        <w:rPr>
          <w:lang w:eastAsia="en-US"/>
        </w:rPr>
        <w:t>Схема электрическая соединений для измерения мощности методом амперметра и вольтметра в цепи переменного тока (рис. 4.2.1б).</w:t>
      </w:r>
    </w:p>
    <w:p w14:paraId="31D16028" w14:textId="77777777" w:rsidR="00250314" w:rsidRPr="00250314" w:rsidRDefault="00250314" w:rsidP="00250314">
      <w:pPr>
        <w:jc w:val="center"/>
        <w:rPr>
          <w:lang w:eastAsia="en-US"/>
        </w:rPr>
      </w:pPr>
    </w:p>
    <w:p w14:paraId="4862BCA4"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br w:type="page"/>
      </w:r>
      <w:r w:rsidRPr="00250314">
        <w:rPr>
          <w:rStyle w:val="22"/>
          <w:sz w:val="24"/>
        </w:rPr>
        <w:lastRenderedPageBreak/>
        <w:t xml:space="preserve"> Перечень аппаратуры</w:t>
      </w:r>
    </w:p>
    <w:p w14:paraId="0EEBBED1"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250314" w:rsidRPr="00250314" w14:paraId="583E0253" w14:textId="77777777" w:rsidTr="00250314">
        <w:tc>
          <w:tcPr>
            <w:tcW w:w="1620" w:type="dxa"/>
            <w:vAlign w:val="center"/>
          </w:tcPr>
          <w:p w14:paraId="0504063C"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066FE904"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1080" w:type="dxa"/>
            <w:vAlign w:val="center"/>
          </w:tcPr>
          <w:p w14:paraId="0E4B014B"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240" w:type="dxa"/>
            <w:vAlign w:val="center"/>
          </w:tcPr>
          <w:p w14:paraId="6E7D4E9E"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648D9FE7" w14:textId="77777777" w:rsidTr="00250314">
        <w:tc>
          <w:tcPr>
            <w:tcW w:w="1620" w:type="dxa"/>
            <w:vAlign w:val="center"/>
          </w:tcPr>
          <w:p w14:paraId="5DEC1EF7"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466CCA63"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14:paraId="569D1DF1"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240" w:type="dxa"/>
            <w:vAlign w:val="center"/>
          </w:tcPr>
          <w:p w14:paraId="6492888E"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523CA2D9" w14:textId="77777777" w:rsidTr="00250314">
        <w:tc>
          <w:tcPr>
            <w:tcW w:w="1620" w:type="dxa"/>
            <w:tcBorders>
              <w:bottom w:val="single" w:sz="4" w:space="0" w:color="auto"/>
            </w:tcBorders>
            <w:vAlign w:val="center"/>
          </w:tcPr>
          <w:p w14:paraId="283C4579"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2B4203A8"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14:paraId="1E930F90"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240" w:type="dxa"/>
            <w:vAlign w:val="center"/>
          </w:tcPr>
          <w:p w14:paraId="0AC8BE63"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7FFC4248" w14:textId="77777777" w:rsidTr="00250314">
        <w:tc>
          <w:tcPr>
            <w:tcW w:w="1620" w:type="dxa"/>
            <w:tcBorders>
              <w:bottom w:val="single" w:sz="4" w:space="0" w:color="auto"/>
            </w:tcBorders>
            <w:vAlign w:val="center"/>
          </w:tcPr>
          <w:p w14:paraId="7B403239"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68D3BB47"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1080" w:type="dxa"/>
            <w:vAlign w:val="center"/>
          </w:tcPr>
          <w:p w14:paraId="1DC47553"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240" w:type="dxa"/>
            <w:vAlign w:val="center"/>
          </w:tcPr>
          <w:p w14:paraId="14D5C586"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68076D62"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51F7F6E0" w14:textId="77777777" w:rsidTr="00250314">
        <w:tc>
          <w:tcPr>
            <w:tcW w:w="1620" w:type="dxa"/>
            <w:tcBorders>
              <w:top w:val="single" w:sz="4" w:space="0" w:color="auto"/>
              <w:bottom w:val="single" w:sz="4" w:space="0" w:color="auto"/>
            </w:tcBorders>
            <w:vAlign w:val="center"/>
          </w:tcPr>
          <w:p w14:paraId="0B87C3C3"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726DD033"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1080" w:type="dxa"/>
            <w:vAlign w:val="center"/>
          </w:tcPr>
          <w:p w14:paraId="79D935DA"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240" w:type="dxa"/>
            <w:vAlign w:val="center"/>
          </w:tcPr>
          <w:p w14:paraId="1CF3D9D1"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55021ACE" w14:textId="77777777" w:rsidTr="00250314">
        <w:tc>
          <w:tcPr>
            <w:tcW w:w="1620" w:type="dxa"/>
            <w:tcBorders>
              <w:top w:val="single" w:sz="4" w:space="0" w:color="auto"/>
              <w:bottom w:val="single" w:sz="4" w:space="0" w:color="auto"/>
            </w:tcBorders>
            <w:vAlign w:val="center"/>
          </w:tcPr>
          <w:p w14:paraId="30C6C1F2" w14:textId="77777777" w:rsidR="00250314" w:rsidRPr="00250314" w:rsidRDefault="00250314" w:rsidP="00250314">
            <w:pPr>
              <w:pStyle w:val="23"/>
              <w:ind w:firstLine="0"/>
              <w:jc w:val="center"/>
              <w:rPr>
                <w:b w:val="0"/>
                <w:szCs w:val="24"/>
                <w:u w:val="none"/>
              </w:rPr>
            </w:pPr>
            <w:r w:rsidRPr="00250314">
              <w:rPr>
                <w:b w:val="0"/>
                <w:szCs w:val="24"/>
                <w:u w:val="none"/>
              </w:rPr>
              <w:t>А4</w:t>
            </w:r>
          </w:p>
        </w:tc>
        <w:tc>
          <w:tcPr>
            <w:tcW w:w="3600" w:type="dxa"/>
            <w:vAlign w:val="center"/>
          </w:tcPr>
          <w:p w14:paraId="540B4132" w14:textId="77777777" w:rsidR="00250314" w:rsidRPr="00250314" w:rsidRDefault="00250314" w:rsidP="00250314">
            <w:pPr>
              <w:pStyle w:val="23"/>
              <w:ind w:firstLine="0"/>
              <w:jc w:val="left"/>
              <w:rPr>
                <w:b w:val="0"/>
                <w:szCs w:val="24"/>
                <w:u w:val="none"/>
              </w:rPr>
            </w:pPr>
            <w:r w:rsidRPr="00250314">
              <w:rPr>
                <w:b w:val="0"/>
                <w:szCs w:val="24"/>
                <w:u w:val="none"/>
              </w:rPr>
              <w:t>Вольтметр</w:t>
            </w:r>
          </w:p>
        </w:tc>
        <w:tc>
          <w:tcPr>
            <w:tcW w:w="1080" w:type="dxa"/>
            <w:vAlign w:val="center"/>
          </w:tcPr>
          <w:p w14:paraId="4ED104AA" w14:textId="77777777" w:rsidR="00250314" w:rsidRPr="00250314" w:rsidRDefault="00250314" w:rsidP="00250314">
            <w:pPr>
              <w:pStyle w:val="23"/>
              <w:ind w:firstLine="0"/>
              <w:jc w:val="center"/>
              <w:rPr>
                <w:b w:val="0"/>
                <w:szCs w:val="24"/>
                <w:u w:val="none"/>
              </w:rPr>
            </w:pPr>
            <w:r w:rsidRPr="00250314">
              <w:rPr>
                <w:b w:val="0"/>
                <w:szCs w:val="24"/>
                <w:u w:val="none"/>
              </w:rPr>
              <w:t>512.1</w:t>
            </w:r>
          </w:p>
        </w:tc>
        <w:tc>
          <w:tcPr>
            <w:tcW w:w="3240" w:type="dxa"/>
            <w:vAlign w:val="center"/>
          </w:tcPr>
          <w:p w14:paraId="43ACBE02" w14:textId="77777777" w:rsidR="00250314" w:rsidRPr="00250314" w:rsidRDefault="00250314" w:rsidP="00250314">
            <w:pPr>
              <w:pStyle w:val="23"/>
              <w:ind w:firstLine="0"/>
              <w:jc w:val="center"/>
              <w:rPr>
                <w:b w:val="0"/>
                <w:szCs w:val="24"/>
                <w:u w:val="none"/>
              </w:rPr>
            </w:pPr>
            <w:r w:rsidRPr="00250314">
              <w:rPr>
                <w:b w:val="0"/>
                <w:szCs w:val="24"/>
                <w:u w:val="none"/>
              </w:rPr>
              <w:t>Э42700, 2 – 10 В</w:t>
            </w:r>
          </w:p>
        </w:tc>
      </w:tr>
      <w:tr w:rsidR="00250314" w:rsidRPr="00250314" w14:paraId="7E5E4DCC" w14:textId="77777777" w:rsidTr="00250314">
        <w:tc>
          <w:tcPr>
            <w:tcW w:w="1620" w:type="dxa"/>
            <w:tcBorders>
              <w:top w:val="single" w:sz="4" w:space="0" w:color="auto"/>
              <w:bottom w:val="single" w:sz="4" w:space="0" w:color="auto"/>
            </w:tcBorders>
            <w:vAlign w:val="center"/>
          </w:tcPr>
          <w:p w14:paraId="4CCB46FF" w14:textId="77777777" w:rsidR="00250314" w:rsidRPr="00250314" w:rsidRDefault="00250314" w:rsidP="00250314">
            <w:pPr>
              <w:pStyle w:val="23"/>
              <w:ind w:firstLine="0"/>
              <w:jc w:val="center"/>
              <w:rPr>
                <w:b w:val="0"/>
                <w:szCs w:val="24"/>
                <w:u w:val="none"/>
              </w:rPr>
            </w:pPr>
            <w:r w:rsidRPr="00250314">
              <w:rPr>
                <w:b w:val="0"/>
                <w:szCs w:val="24"/>
                <w:u w:val="none"/>
              </w:rPr>
              <w:t>А5</w:t>
            </w:r>
          </w:p>
        </w:tc>
        <w:tc>
          <w:tcPr>
            <w:tcW w:w="3600" w:type="dxa"/>
            <w:vAlign w:val="center"/>
          </w:tcPr>
          <w:p w14:paraId="2D6F8FA3" w14:textId="77777777" w:rsidR="00250314" w:rsidRPr="00250314" w:rsidRDefault="00250314" w:rsidP="00250314">
            <w:pPr>
              <w:pStyle w:val="23"/>
              <w:ind w:firstLine="0"/>
              <w:jc w:val="left"/>
              <w:rPr>
                <w:b w:val="0"/>
                <w:szCs w:val="24"/>
                <w:u w:val="none"/>
              </w:rPr>
            </w:pPr>
            <w:r w:rsidRPr="00250314">
              <w:rPr>
                <w:b w:val="0"/>
                <w:szCs w:val="24"/>
                <w:u w:val="none"/>
              </w:rPr>
              <w:t>Блок миллиамперметров</w:t>
            </w:r>
          </w:p>
        </w:tc>
        <w:tc>
          <w:tcPr>
            <w:tcW w:w="1080" w:type="dxa"/>
            <w:vAlign w:val="center"/>
          </w:tcPr>
          <w:p w14:paraId="2BE62261" w14:textId="77777777" w:rsidR="00250314" w:rsidRPr="00250314" w:rsidRDefault="00250314" w:rsidP="00250314">
            <w:pPr>
              <w:pStyle w:val="23"/>
              <w:ind w:firstLine="0"/>
              <w:jc w:val="center"/>
              <w:rPr>
                <w:b w:val="0"/>
                <w:szCs w:val="24"/>
                <w:u w:val="none"/>
              </w:rPr>
            </w:pPr>
            <w:r w:rsidRPr="00250314">
              <w:rPr>
                <w:b w:val="0"/>
                <w:szCs w:val="24"/>
                <w:u w:val="none"/>
              </w:rPr>
              <w:t>532</w:t>
            </w:r>
          </w:p>
        </w:tc>
        <w:tc>
          <w:tcPr>
            <w:tcW w:w="3240" w:type="dxa"/>
            <w:vAlign w:val="center"/>
          </w:tcPr>
          <w:p w14:paraId="36C1A5A0" w14:textId="77777777" w:rsidR="00250314" w:rsidRPr="00250314" w:rsidRDefault="00250314" w:rsidP="00250314">
            <w:pPr>
              <w:pStyle w:val="23"/>
              <w:ind w:firstLine="0"/>
              <w:jc w:val="center"/>
              <w:rPr>
                <w:b w:val="0"/>
                <w:szCs w:val="24"/>
                <w:u w:val="none"/>
              </w:rPr>
            </w:pPr>
            <w:r w:rsidRPr="00250314">
              <w:rPr>
                <w:b w:val="0"/>
                <w:szCs w:val="24"/>
                <w:u w:val="none"/>
              </w:rPr>
              <w:t>Э42700,  10 – 100 мА;</w:t>
            </w:r>
          </w:p>
          <w:p w14:paraId="3DFBC26B" w14:textId="77777777" w:rsidR="00250314" w:rsidRPr="00250314" w:rsidRDefault="00250314" w:rsidP="00250314">
            <w:pPr>
              <w:pStyle w:val="23"/>
              <w:ind w:firstLine="0"/>
              <w:jc w:val="center"/>
              <w:rPr>
                <w:b w:val="0"/>
                <w:szCs w:val="24"/>
                <w:u w:val="none"/>
              </w:rPr>
            </w:pPr>
            <w:r w:rsidRPr="00250314">
              <w:rPr>
                <w:b w:val="0"/>
                <w:szCs w:val="24"/>
                <w:u w:val="none"/>
              </w:rPr>
              <w:t>Ц42300, 30 – 100 мА</w:t>
            </w:r>
          </w:p>
        </w:tc>
      </w:tr>
      <w:tr w:rsidR="00250314" w:rsidRPr="00250314" w14:paraId="3B04F7CB" w14:textId="77777777" w:rsidTr="00250314">
        <w:tc>
          <w:tcPr>
            <w:tcW w:w="1620" w:type="dxa"/>
            <w:tcBorders>
              <w:top w:val="single" w:sz="4" w:space="0" w:color="auto"/>
              <w:bottom w:val="single" w:sz="4" w:space="0" w:color="auto"/>
            </w:tcBorders>
            <w:vAlign w:val="center"/>
          </w:tcPr>
          <w:p w14:paraId="02DB7D87"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396B659B"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14:paraId="6825C2AD"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240" w:type="dxa"/>
            <w:vAlign w:val="center"/>
          </w:tcPr>
          <w:p w14:paraId="0BAA4FC0"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1FC2379E"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78DC6B15"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bl>
    <w:p w14:paraId="48A307A1" w14:textId="77777777" w:rsidR="00250314" w:rsidRPr="00250314" w:rsidRDefault="00250314" w:rsidP="00250314">
      <w:pPr>
        <w:pStyle w:val="ae"/>
        <w:spacing w:line="292" w:lineRule="exact"/>
        <w:jc w:val="left"/>
        <w:rPr>
          <w:szCs w:val="24"/>
          <w:u w:val="none"/>
        </w:rPr>
      </w:pPr>
    </w:p>
    <w:p w14:paraId="31688002"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1103A25F" w14:textId="77777777" w:rsidR="00250314" w:rsidRPr="00250314" w:rsidRDefault="00250314" w:rsidP="00250314">
      <w:pPr>
        <w:jc w:val="both"/>
      </w:pPr>
    </w:p>
    <w:p w14:paraId="5378E197"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5F7337D8" w14:textId="77777777" w:rsidR="00250314" w:rsidRPr="00250314" w:rsidRDefault="00250314" w:rsidP="00250314">
      <w:pPr>
        <w:numPr>
          <w:ilvl w:val="0"/>
          <w:numId w:val="3"/>
        </w:numPr>
        <w:jc w:val="both"/>
      </w:pPr>
      <w:r w:rsidRPr="00250314">
        <w:t>Соедините аппаратуру в соответствии со схемой электрической соединений выполняемого эксперимента рис. 4.2.2; 4.2.3 или рис. 4.2.4; 4.2.5. На рисунках жирной линией показан проводник, переключение которого преобразует схему рис. 4.2.2 в схему рис. 4.2.3 и схему рис. 4.2.4 в схему рис. 4.2.5.</w:t>
      </w:r>
    </w:p>
    <w:p w14:paraId="62323913" w14:textId="77777777" w:rsidR="00250314" w:rsidRPr="00250314" w:rsidRDefault="00250314" w:rsidP="00250314">
      <w:pPr>
        <w:numPr>
          <w:ilvl w:val="0"/>
          <w:numId w:val="3"/>
        </w:numPr>
      </w:pPr>
      <w:r w:rsidRPr="00250314">
        <w:rPr>
          <w:b/>
        </w:rPr>
        <w:t>Для испытания цепи постоянного тока</w:t>
      </w:r>
      <w:r w:rsidRPr="00250314">
        <w:t xml:space="preserve"> (рис. 4.2.2 и 4.2.3) </w:t>
      </w:r>
      <w:r w:rsidRPr="00250314">
        <w:br/>
        <w:t>- поверните ручку регулятора постоянного напряжения генератора «0…15 В» против часовой стрелки до упора (минимальное выходное напряжение источника);</w:t>
      </w:r>
      <w:r w:rsidRPr="00250314">
        <w:br/>
        <w:t>- тумблер переключателя выхода генератора установите в верхнее положении – выход подключен к гнезду «+».</w:t>
      </w:r>
    </w:p>
    <w:p w14:paraId="3BC4856A" w14:textId="77777777" w:rsidR="00250314" w:rsidRPr="00250314" w:rsidRDefault="00250314" w:rsidP="00250314">
      <w:pPr>
        <w:numPr>
          <w:ilvl w:val="0"/>
          <w:numId w:val="3"/>
        </w:numPr>
      </w:pPr>
      <w:r w:rsidRPr="00250314">
        <w:t>Переключатели пределов измерения мультиметров блоков А2 и А3 установите на предел измерения постоянного (схемы рис. 4.2.2 и 4.2.3) или переменного (схемы рис. 4.2.4 и 4.2.5) напряжения (РС5000, блок А2) и тока (</w:t>
      </w:r>
      <w:r w:rsidRPr="00250314">
        <w:rPr>
          <w:lang w:val="en-US"/>
        </w:rPr>
        <w:t>MY</w:t>
      </w:r>
      <w:r w:rsidRPr="00250314">
        <w:t xml:space="preserve">60, блок А3). Установка пределов измерения мультиметров подробно описана в разделах 2.1 и 3.1. Для мультиметра </w:t>
      </w:r>
      <w:r w:rsidRPr="00250314">
        <w:rPr>
          <w:lang w:val="en-US"/>
        </w:rPr>
        <w:t>MY</w:t>
      </w:r>
      <w:r w:rsidRPr="00250314">
        <w:t>60 (блок А3) рекомендуется установить предел «200 мА» постоянного или переменного тока.</w:t>
      </w:r>
    </w:p>
    <w:p w14:paraId="7D3F027B" w14:textId="77777777" w:rsidR="00250314" w:rsidRPr="00250314" w:rsidRDefault="00250314" w:rsidP="00250314">
      <w:pPr>
        <w:numPr>
          <w:ilvl w:val="0"/>
          <w:numId w:val="3"/>
        </w:numPr>
      </w:pPr>
      <w:r w:rsidRPr="00250314">
        <w:t xml:space="preserve">Поверните ручку переменного резистора 330 Ом по часовой стрелке до упора, т. е. установите максимальное сопротивление. </w:t>
      </w:r>
    </w:p>
    <w:p w14:paraId="754F13C1"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75B5C2AE"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блоков </w:t>
      </w:r>
      <w:r w:rsidRPr="00250314">
        <w:br/>
        <w:t xml:space="preserve">мультиметров А2 и А3 и выключатели питания мультиметров. </w:t>
      </w:r>
    </w:p>
    <w:p w14:paraId="58FA78E2" w14:textId="77777777" w:rsidR="00250314" w:rsidRPr="00250314" w:rsidRDefault="00250314" w:rsidP="00250314">
      <w:pPr>
        <w:jc w:val="both"/>
      </w:pPr>
    </w:p>
    <w:p w14:paraId="1BFC50B1" w14:textId="77777777" w:rsidR="00250314" w:rsidRPr="00250314" w:rsidRDefault="00250314" w:rsidP="00250314">
      <w:pPr>
        <w:jc w:val="center"/>
        <w:rPr>
          <w:b/>
        </w:rPr>
      </w:pPr>
      <w:r w:rsidRPr="00250314">
        <w:rPr>
          <w:b/>
        </w:rPr>
        <w:t>Испытание цепи постоянного тока рис. 4.2.2 и 4.2.3</w:t>
      </w:r>
    </w:p>
    <w:p w14:paraId="39B060EE"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0…15 В») задайте несколько значений выходного напряжения источника. </w:t>
      </w:r>
    </w:p>
    <w:p w14:paraId="3E836101" w14:textId="77777777" w:rsidR="00250314" w:rsidRPr="00250314" w:rsidRDefault="00250314" w:rsidP="00250314">
      <w:pPr>
        <w:numPr>
          <w:ilvl w:val="0"/>
          <w:numId w:val="3"/>
        </w:numPr>
        <w:jc w:val="both"/>
      </w:pPr>
      <w:r w:rsidRPr="00250314">
        <w:t>Для каждого установленного значения напряжения ручкой регулировки сопротивления резистора 330 Ом установите ток в цепи.</w:t>
      </w:r>
    </w:p>
    <w:p w14:paraId="512D3556" w14:textId="77777777" w:rsidR="00250314" w:rsidRPr="00250314" w:rsidRDefault="00250314" w:rsidP="00250314">
      <w:pPr>
        <w:numPr>
          <w:ilvl w:val="0"/>
          <w:numId w:val="3"/>
        </w:numPr>
        <w:jc w:val="both"/>
      </w:pPr>
      <w:r w:rsidRPr="00250314">
        <w:lastRenderedPageBreak/>
        <w:t xml:space="preserve">Не изменяя выходное напряжение источника и сопротивление резистора, измерьте напряжение </w:t>
      </w:r>
      <w:r w:rsidRPr="00250314">
        <w:rPr>
          <w:position w:val="-6"/>
        </w:rPr>
        <w:object w:dxaOrig="260" w:dyaOrig="279" w14:anchorId="033DEA7E">
          <v:shape id="_x0000_i1077" type="#_x0000_t75" style="width:12.55pt;height:14.2pt" o:ole="">
            <v:imagedata r:id="rId49" o:title=""/>
          </v:shape>
          <o:OLEObject Type="Embed" ProgID="Equation.3" ShapeID="_x0000_i1077" DrawAspect="Content" ObjectID="_1700743234" r:id="rId99"/>
        </w:object>
      </w:r>
      <w:r w:rsidRPr="00250314">
        <w:t xml:space="preserve"> и ток </w:t>
      </w:r>
      <w:r w:rsidRPr="00250314">
        <w:rPr>
          <w:position w:val="-4"/>
        </w:rPr>
        <w:object w:dxaOrig="200" w:dyaOrig="260" w14:anchorId="7959979F">
          <v:shape id="_x0000_i1078" type="#_x0000_t75" style="width:9.8pt;height:12.55pt" o:ole="">
            <v:imagedata r:id="rId51" o:title=""/>
          </v:shape>
          <o:OLEObject Type="Embed" ProgID="Equation.3" ShapeID="_x0000_i1078" DrawAspect="Content" ObjectID="_1700743235" r:id="rId100"/>
        </w:object>
      </w:r>
      <w:r w:rsidRPr="00250314">
        <w:t xml:space="preserve"> сначала для схемы рис. 4.2.2, а затем для схемы рис.4.2.3. Для перехода от одной схемы к другой переключите провод, показанный на рисунках 4.2.2 и 4.2.3 жирной линией. Повторите измерения для других значений напряжения и сопротивления. Результаты занесите в табл. 4.2.1. </w:t>
      </w:r>
    </w:p>
    <w:p w14:paraId="4E63F324" w14:textId="77777777" w:rsidR="00250314" w:rsidRPr="00250314" w:rsidRDefault="00250314" w:rsidP="00250314">
      <w:pPr>
        <w:numPr>
          <w:ilvl w:val="0"/>
          <w:numId w:val="3"/>
        </w:numPr>
        <w:jc w:val="both"/>
      </w:pPr>
      <w:r w:rsidRPr="00250314">
        <w:t xml:space="preserve">По результатам измерений вычислите мощность </w:t>
      </w:r>
      <w:r w:rsidRPr="00250314">
        <w:rPr>
          <w:position w:val="-6"/>
        </w:rPr>
        <w:object w:dxaOrig="900" w:dyaOrig="279" w14:anchorId="7D1AA346">
          <v:shape id="_x0000_i1079" type="#_x0000_t75" style="width:45.25pt;height:14.2pt" o:ole="">
            <v:imagedata r:id="rId53" o:title=""/>
          </v:shape>
          <o:OLEObject Type="Embed" ProgID="Equation.3" ShapeID="_x0000_i1079" DrawAspect="Content" ObjectID="_1700743236" r:id="rId101"/>
        </w:object>
      </w:r>
      <w:r w:rsidRPr="00250314">
        <w:t>. Из-за незначительного потребления мощности мультиметром на пределах измерения напряжения, результат измерения мощности (</w:t>
      </w:r>
      <w:r w:rsidRPr="00250314">
        <w:rPr>
          <w:position w:val="-12"/>
        </w:rPr>
        <w:object w:dxaOrig="300" w:dyaOrig="360" w14:anchorId="01F6B696">
          <v:shape id="_x0000_i1080" type="#_x0000_t75" style="width:15.25pt;height:18pt" o:ole="">
            <v:imagedata r:id="rId102" o:title=""/>
          </v:shape>
          <o:OLEObject Type="Embed" ProgID="Equation.3" ShapeID="_x0000_i1080" DrawAspect="Content" ObjectID="_1700743237" r:id="rId103"/>
        </w:object>
      </w:r>
      <w:r w:rsidRPr="00250314">
        <w:t>) в схеме рис. 4.2.2 будет точнее, чем в схеме рис. 4.2.3 (</w:t>
      </w:r>
      <w:r w:rsidRPr="00250314">
        <w:rPr>
          <w:position w:val="-12"/>
        </w:rPr>
        <w:object w:dxaOrig="300" w:dyaOrig="360" w14:anchorId="70C7393C">
          <v:shape id="_x0000_i1081" type="#_x0000_t75" style="width:15.25pt;height:18pt" o:ole="">
            <v:imagedata r:id="rId104" o:title=""/>
          </v:shape>
          <o:OLEObject Type="Embed" ProgID="Equation.3" ShapeID="_x0000_i1081" DrawAspect="Content" ObjectID="_1700743238" r:id="rId105"/>
        </w:object>
      </w:r>
      <w:r w:rsidRPr="00250314">
        <w:t>).</w:t>
      </w:r>
    </w:p>
    <w:p w14:paraId="6B73902E" w14:textId="77777777" w:rsidR="00250314" w:rsidRPr="00250314" w:rsidRDefault="00250314" w:rsidP="00250314">
      <w:pPr>
        <w:numPr>
          <w:ilvl w:val="0"/>
          <w:numId w:val="3"/>
        </w:numPr>
        <w:jc w:val="both"/>
      </w:pPr>
      <w:r w:rsidRPr="00250314">
        <w:t xml:space="preserve">Определите относительную погрешность измерения мощности </w:t>
      </w:r>
      <w:r w:rsidRPr="00250314">
        <w:rPr>
          <w:position w:val="-12"/>
        </w:rPr>
        <w:object w:dxaOrig="300" w:dyaOrig="360" w14:anchorId="25EB9B1A">
          <v:shape id="_x0000_i1082" type="#_x0000_t75" style="width:15.25pt;height:18pt" o:ole="">
            <v:imagedata r:id="rId106" o:title=""/>
          </v:shape>
          <o:OLEObject Type="Embed" ProgID="Equation.3" ShapeID="_x0000_i1082" DrawAspect="Content" ObjectID="_1700743239" r:id="rId107"/>
        </w:object>
      </w:r>
      <w:r w:rsidRPr="00250314">
        <w:t xml:space="preserve"> (схема рис. 4.2.3) по отношению к мощности </w:t>
      </w:r>
      <w:r w:rsidRPr="00250314">
        <w:rPr>
          <w:position w:val="-12"/>
        </w:rPr>
        <w:object w:dxaOrig="300" w:dyaOrig="360" w14:anchorId="5AA9F901">
          <v:shape id="_x0000_i1083" type="#_x0000_t75" style="width:15.25pt;height:18pt" o:ole="">
            <v:imagedata r:id="rId102" o:title=""/>
          </v:shape>
          <o:OLEObject Type="Embed" ProgID="Equation.3" ShapeID="_x0000_i1083" DrawAspect="Content" ObjectID="_1700743240" r:id="rId108"/>
        </w:object>
      </w:r>
      <w:r w:rsidRPr="00250314">
        <w:t xml:space="preserve"> (схема рис. 4.2.2) в процентах</w:t>
      </w:r>
    </w:p>
    <w:p w14:paraId="4B6F2853" w14:textId="77777777" w:rsidR="00250314" w:rsidRPr="00250314" w:rsidRDefault="00250314" w:rsidP="00250314">
      <w:pPr>
        <w:jc w:val="center"/>
        <w:rPr>
          <w:lang w:eastAsia="en-US"/>
        </w:rPr>
      </w:pPr>
      <w:r w:rsidRPr="00250314">
        <w:rPr>
          <w:position w:val="-30"/>
          <w:lang w:eastAsia="en-US"/>
        </w:rPr>
        <w:object w:dxaOrig="1640" w:dyaOrig="680" w14:anchorId="45C27CEB">
          <v:shape id="_x0000_i1084" type="#_x0000_t75" style="width:81.8pt;height:33.8pt" o:ole="">
            <v:imagedata r:id="rId109" o:title=""/>
          </v:shape>
          <o:OLEObject Type="Embed" ProgID="Equation.3" ShapeID="_x0000_i1084" DrawAspect="Content" ObjectID="_1700743241" r:id="rId110"/>
        </w:object>
      </w:r>
      <w:r w:rsidRPr="00250314">
        <w:rPr>
          <w:lang w:eastAsia="en-US"/>
        </w:rPr>
        <w:t>.</w:t>
      </w:r>
    </w:p>
    <w:p w14:paraId="7EE2660E" w14:textId="77777777" w:rsidR="00501A8E" w:rsidRPr="00250314" w:rsidRDefault="00501A8E" w:rsidP="00501A8E">
      <w:pPr>
        <w:jc w:val="both"/>
      </w:pPr>
    </w:p>
    <w:p w14:paraId="01166703" w14:textId="77777777" w:rsidR="00115BBF" w:rsidRPr="00250314" w:rsidRDefault="00115BBF" w:rsidP="00115BBF">
      <w:pPr>
        <w:jc w:val="center"/>
        <w:rPr>
          <w:b/>
          <w:bCs/>
        </w:rPr>
      </w:pPr>
      <w:r w:rsidRPr="00250314">
        <w:rPr>
          <w:b/>
          <w:bCs/>
          <w:lang w:eastAsia="en-US"/>
        </w:rPr>
        <w:t>Результаты измерения мощности на постоянном токе</w:t>
      </w:r>
    </w:p>
    <w:p w14:paraId="537A97C9" w14:textId="77777777" w:rsidR="00115BBF" w:rsidRPr="00250314" w:rsidRDefault="00115BBF" w:rsidP="00115BBF">
      <w:pPr>
        <w:jc w:val="right"/>
      </w:pPr>
      <w:r w:rsidRPr="00250314">
        <w:t>Таблица 4.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1"/>
        <w:gridCol w:w="977"/>
        <w:gridCol w:w="1025"/>
        <w:gridCol w:w="996"/>
        <w:gridCol w:w="997"/>
        <w:gridCol w:w="1064"/>
        <w:gridCol w:w="1400"/>
        <w:gridCol w:w="1589"/>
      </w:tblGrid>
      <w:tr w:rsidR="00115BBF" w:rsidRPr="00250314" w14:paraId="5C0CD480" w14:textId="77777777" w:rsidTr="000019F2">
        <w:tc>
          <w:tcPr>
            <w:tcW w:w="1079" w:type="dxa"/>
            <w:vMerge w:val="restart"/>
            <w:vAlign w:val="center"/>
          </w:tcPr>
          <w:p w14:paraId="211DCE9E" w14:textId="77777777" w:rsidR="00115BBF" w:rsidRPr="00250314" w:rsidRDefault="00115BBF" w:rsidP="000019F2">
            <w:pPr>
              <w:jc w:val="center"/>
            </w:pPr>
            <w:r w:rsidRPr="00250314">
              <w:t xml:space="preserve">№ </w:t>
            </w:r>
            <w:r w:rsidRPr="00250314">
              <w:br/>
              <w:t>опыта</w:t>
            </w:r>
          </w:p>
        </w:tc>
        <w:tc>
          <w:tcPr>
            <w:tcW w:w="3133" w:type="dxa"/>
            <w:gridSpan w:val="3"/>
            <w:vAlign w:val="center"/>
          </w:tcPr>
          <w:p w14:paraId="0F8C451D" w14:textId="77777777" w:rsidR="00115BBF" w:rsidRPr="00250314" w:rsidRDefault="00115BBF" w:rsidP="000019F2">
            <w:pPr>
              <w:jc w:val="center"/>
            </w:pPr>
            <w:r w:rsidRPr="00250314">
              <w:t>Схема рис. 4.2.2</w:t>
            </w:r>
          </w:p>
        </w:tc>
        <w:tc>
          <w:tcPr>
            <w:tcW w:w="3658" w:type="dxa"/>
            <w:gridSpan w:val="3"/>
            <w:vAlign w:val="center"/>
          </w:tcPr>
          <w:p w14:paraId="1344287A" w14:textId="77777777" w:rsidR="00115BBF" w:rsidRPr="00250314" w:rsidRDefault="00115BBF" w:rsidP="000019F2">
            <w:pPr>
              <w:jc w:val="center"/>
            </w:pPr>
            <w:r w:rsidRPr="00250314">
              <w:t>Схема рис. 4.2.3</w:t>
            </w:r>
          </w:p>
        </w:tc>
        <w:tc>
          <w:tcPr>
            <w:tcW w:w="1475" w:type="dxa"/>
            <w:vMerge w:val="restart"/>
            <w:vAlign w:val="center"/>
          </w:tcPr>
          <w:p w14:paraId="38D199FA" w14:textId="77777777" w:rsidR="00115BBF" w:rsidRPr="00250314" w:rsidRDefault="00115BBF" w:rsidP="000019F2">
            <w:pPr>
              <w:jc w:val="center"/>
            </w:pPr>
            <w:r w:rsidRPr="00250314">
              <w:t>Погрешность</w:t>
            </w:r>
            <w:r w:rsidRPr="00250314">
              <w:br/>
            </w:r>
            <w:r w:rsidRPr="00250314">
              <w:rPr>
                <w:position w:val="-6"/>
              </w:rPr>
              <w:object w:dxaOrig="220" w:dyaOrig="279" w14:anchorId="66A39805">
                <v:shape id="_x0000_i1085" type="#_x0000_t75" style="width:14.2pt;height:14.2pt" o:ole="">
                  <v:imagedata r:id="rId111" o:title=""/>
                </v:shape>
                <o:OLEObject Type="Embed" ProgID="Equation.3" ShapeID="_x0000_i1085" DrawAspect="Content" ObjectID="_1700743242" r:id="rId112"/>
              </w:object>
            </w:r>
            <w:r w:rsidRPr="00250314">
              <w:t>, %</w:t>
            </w:r>
          </w:p>
        </w:tc>
      </w:tr>
      <w:tr w:rsidR="00115BBF" w:rsidRPr="00250314" w14:paraId="03B9E659" w14:textId="77777777" w:rsidTr="000019F2">
        <w:tc>
          <w:tcPr>
            <w:tcW w:w="1079" w:type="dxa"/>
            <w:vMerge/>
            <w:vAlign w:val="center"/>
          </w:tcPr>
          <w:p w14:paraId="734113AE" w14:textId="77777777" w:rsidR="00115BBF" w:rsidRPr="00250314" w:rsidRDefault="00115BBF" w:rsidP="000019F2">
            <w:pPr>
              <w:jc w:val="center"/>
            </w:pPr>
          </w:p>
        </w:tc>
        <w:tc>
          <w:tcPr>
            <w:tcW w:w="1063" w:type="dxa"/>
            <w:vAlign w:val="center"/>
          </w:tcPr>
          <w:p w14:paraId="229CEA9B" w14:textId="77777777" w:rsidR="00115BBF" w:rsidRPr="00250314" w:rsidRDefault="00115BBF" w:rsidP="000019F2">
            <w:pPr>
              <w:jc w:val="center"/>
            </w:pPr>
            <w:r w:rsidRPr="00250314">
              <w:rPr>
                <w:position w:val="-6"/>
              </w:rPr>
              <w:object w:dxaOrig="260" w:dyaOrig="279" w14:anchorId="2D0BEE81">
                <v:shape id="_x0000_i1086" type="#_x0000_t75" style="width:14.2pt;height:14.2pt" o:ole="">
                  <v:imagedata r:id="rId113" o:title=""/>
                </v:shape>
                <o:OLEObject Type="Embed" ProgID="Equation.3" ShapeID="_x0000_i1086" DrawAspect="Content" ObjectID="_1700743243" r:id="rId114"/>
              </w:object>
            </w:r>
            <w:r w:rsidRPr="00250314">
              <w:t>, В</w:t>
            </w:r>
          </w:p>
        </w:tc>
        <w:tc>
          <w:tcPr>
            <w:tcW w:w="1052" w:type="dxa"/>
            <w:vAlign w:val="center"/>
          </w:tcPr>
          <w:p w14:paraId="78E10177" w14:textId="77777777" w:rsidR="00115BBF" w:rsidRPr="00250314" w:rsidRDefault="00115BBF" w:rsidP="000019F2">
            <w:pPr>
              <w:jc w:val="center"/>
            </w:pPr>
            <w:r w:rsidRPr="00250314">
              <w:rPr>
                <w:position w:val="-4"/>
              </w:rPr>
              <w:object w:dxaOrig="200" w:dyaOrig="260" w14:anchorId="3DC999EA">
                <v:shape id="_x0000_i1087" type="#_x0000_t75" style="width:7.65pt;height:14.2pt" o:ole="">
                  <v:imagedata r:id="rId115" o:title=""/>
                </v:shape>
                <o:OLEObject Type="Embed" ProgID="Equation.3" ShapeID="_x0000_i1087" DrawAspect="Content" ObjectID="_1700743244" r:id="rId116"/>
              </w:object>
            </w:r>
            <w:r w:rsidRPr="00250314">
              <w:t>, А</w:t>
            </w:r>
          </w:p>
        </w:tc>
        <w:tc>
          <w:tcPr>
            <w:tcW w:w="1018" w:type="dxa"/>
            <w:vAlign w:val="center"/>
          </w:tcPr>
          <w:p w14:paraId="6B02252B" w14:textId="77777777" w:rsidR="00115BBF" w:rsidRPr="00250314" w:rsidRDefault="00115BBF" w:rsidP="000019F2">
            <w:pPr>
              <w:jc w:val="center"/>
            </w:pPr>
            <w:r w:rsidRPr="00250314">
              <w:rPr>
                <w:position w:val="-12"/>
              </w:rPr>
              <w:object w:dxaOrig="300" w:dyaOrig="360" w14:anchorId="7A2271AF">
                <v:shape id="_x0000_i1088" type="#_x0000_t75" style="width:14.2pt;height:21.8pt" o:ole="">
                  <v:imagedata r:id="rId117" o:title=""/>
                </v:shape>
                <o:OLEObject Type="Embed" ProgID="Equation.3" ShapeID="_x0000_i1088" DrawAspect="Content" ObjectID="_1700743245" r:id="rId118"/>
              </w:object>
            </w:r>
            <w:r w:rsidRPr="00250314">
              <w:t>, Вт</w:t>
            </w:r>
          </w:p>
        </w:tc>
        <w:tc>
          <w:tcPr>
            <w:tcW w:w="1063" w:type="dxa"/>
            <w:vAlign w:val="center"/>
          </w:tcPr>
          <w:p w14:paraId="4C58D509" w14:textId="77777777" w:rsidR="00115BBF" w:rsidRPr="00250314" w:rsidRDefault="00115BBF" w:rsidP="000019F2">
            <w:pPr>
              <w:jc w:val="center"/>
            </w:pPr>
            <w:r w:rsidRPr="00250314">
              <w:rPr>
                <w:position w:val="-6"/>
              </w:rPr>
              <w:object w:dxaOrig="260" w:dyaOrig="279" w14:anchorId="167031F3">
                <v:shape id="_x0000_i1089" type="#_x0000_t75" style="width:14.2pt;height:14.2pt" o:ole="">
                  <v:imagedata r:id="rId113" o:title=""/>
                </v:shape>
                <o:OLEObject Type="Embed" ProgID="Equation.3" ShapeID="_x0000_i1089" DrawAspect="Content" ObjectID="_1700743246" r:id="rId119"/>
              </w:object>
            </w:r>
            <w:r w:rsidRPr="00250314">
              <w:t>, В</w:t>
            </w:r>
          </w:p>
        </w:tc>
        <w:tc>
          <w:tcPr>
            <w:tcW w:w="1099" w:type="dxa"/>
            <w:vAlign w:val="center"/>
          </w:tcPr>
          <w:p w14:paraId="06F1A233" w14:textId="77777777" w:rsidR="00115BBF" w:rsidRPr="00250314" w:rsidRDefault="00115BBF" w:rsidP="000019F2">
            <w:pPr>
              <w:jc w:val="center"/>
            </w:pPr>
            <w:r w:rsidRPr="00250314">
              <w:rPr>
                <w:position w:val="-4"/>
              </w:rPr>
              <w:object w:dxaOrig="200" w:dyaOrig="260" w14:anchorId="6938F5FD">
                <v:shape id="_x0000_i1090" type="#_x0000_t75" style="width:7.65pt;height:14.2pt" o:ole="">
                  <v:imagedata r:id="rId120" o:title=""/>
                </v:shape>
                <o:OLEObject Type="Embed" ProgID="Equation.3" ShapeID="_x0000_i1090" DrawAspect="Content" ObjectID="_1700743247" r:id="rId121"/>
              </w:object>
            </w:r>
            <w:r w:rsidRPr="00250314">
              <w:t>, А</w:t>
            </w:r>
          </w:p>
        </w:tc>
        <w:tc>
          <w:tcPr>
            <w:tcW w:w="1496" w:type="dxa"/>
            <w:vAlign w:val="center"/>
          </w:tcPr>
          <w:p w14:paraId="7EE82F87" w14:textId="77777777" w:rsidR="00115BBF" w:rsidRPr="00250314" w:rsidRDefault="00115BBF" w:rsidP="000019F2">
            <w:pPr>
              <w:jc w:val="center"/>
            </w:pPr>
            <w:r w:rsidRPr="00250314">
              <w:rPr>
                <w:position w:val="-12"/>
              </w:rPr>
              <w:object w:dxaOrig="300" w:dyaOrig="360" w14:anchorId="4941EC63">
                <v:shape id="_x0000_i1091" type="#_x0000_t75" style="width:14.2pt;height:21.8pt" o:ole="">
                  <v:imagedata r:id="rId122" o:title=""/>
                </v:shape>
                <o:OLEObject Type="Embed" ProgID="Equation.3" ShapeID="_x0000_i1091" DrawAspect="Content" ObjectID="_1700743248" r:id="rId123"/>
              </w:object>
            </w:r>
            <w:r w:rsidRPr="00250314">
              <w:t>, Вт</w:t>
            </w:r>
          </w:p>
        </w:tc>
        <w:tc>
          <w:tcPr>
            <w:tcW w:w="1475" w:type="dxa"/>
            <w:vMerge/>
            <w:vAlign w:val="center"/>
          </w:tcPr>
          <w:p w14:paraId="2C74464E" w14:textId="77777777" w:rsidR="00115BBF" w:rsidRPr="00250314" w:rsidRDefault="00115BBF" w:rsidP="000019F2">
            <w:pPr>
              <w:jc w:val="center"/>
            </w:pPr>
          </w:p>
        </w:tc>
      </w:tr>
      <w:tr w:rsidR="00115BBF" w:rsidRPr="00250314" w14:paraId="659E2D00" w14:textId="77777777" w:rsidTr="000019F2">
        <w:tc>
          <w:tcPr>
            <w:tcW w:w="1079" w:type="dxa"/>
            <w:vAlign w:val="bottom"/>
          </w:tcPr>
          <w:p w14:paraId="0DC686CD" w14:textId="77777777" w:rsidR="00115BBF" w:rsidRPr="00250314" w:rsidRDefault="00115BBF" w:rsidP="000019F2">
            <w:pPr>
              <w:jc w:val="center"/>
            </w:pPr>
            <w:r w:rsidRPr="00250314">
              <w:t>1</w:t>
            </w:r>
          </w:p>
        </w:tc>
        <w:tc>
          <w:tcPr>
            <w:tcW w:w="1063" w:type="dxa"/>
            <w:vAlign w:val="bottom"/>
          </w:tcPr>
          <w:p w14:paraId="142E2F3B" w14:textId="77777777" w:rsidR="00115BBF" w:rsidRPr="00250314" w:rsidRDefault="00115BBF" w:rsidP="000019F2">
            <w:pPr>
              <w:jc w:val="center"/>
            </w:pPr>
            <w:r w:rsidRPr="00250314">
              <w:t>1</w:t>
            </w:r>
          </w:p>
        </w:tc>
        <w:tc>
          <w:tcPr>
            <w:tcW w:w="1052" w:type="dxa"/>
            <w:vAlign w:val="bottom"/>
          </w:tcPr>
          <w:p w14:paraId="4AD6AC38" w14:textId="77777777" w:rsidR="00115BBF" w:rsidRPr="00250314" w:rsidRDefault="00115BBF" w:rsidP="000019F2">
            <w:pPr>
              <w:jc w:val="center"/>
            </w:pPr>
            <w:r w:rsidRPr="00250314">
              <w:t>0,0029</w:t>
            </w:r>
          </w:p>
        </w:tc>
        <w:tc>
          <w:tcPr>
            <w:tcW w:w="1018" w:type="dxa"/>
            <w:vAlign w:val="bottom"/>
          </w:tcPr>
          <w:p w14:paraId="2899CC9E" w14:textId="77777777" w:rsidR="00115BBF" w:rsidRPr="00250314" w:rsidRDefault="00115BBF" w:rsidP="000019F2">
            <w:pPr>
              <w:jc w:val="center"/>
            </w:pPr>
            <w:r w:rsidRPr="00250314">
              <w:t>0,0029</w:t>
            </w:r>
          </w:p>
        </w:tc>
        <w:tc>
          <w:tcPr>
            <w:tcW w:w="1063" w:type="dxa"/>
            <w:vAlign w:val="bottom"/>
          </w:tcPr>
          <w:p w14:paraId="2F4B8EEF" w14:textId="77777777" w:rsidR="00115BBF" w:rsidRPr="00250314" w:rsidRDefault="00115BBF" w:rsidP="000019F2">
            <w:pPr>
              <w:jc w:val="center"/>
            </w:pPr>
            <w:r w:rsidRPr="00250314">
              <w:t>1</w:t>
            </w:r>
          </w:p>
        </w:tc>
        <w:tc>
          <w:tcPr>
            <w:tcW w:w="1099" w:type="dxa"/>
            <w:vAlign w:val="bottom"/>
          </w:tcPr>
          <w:p w14:paraId="00B72FE2" w14:textId="77777777" w:rsidR="00115BBF" w:rsidRPr="00250314" w:rsidRDefault="00115BBF" w:rsidP="000019F2">
            <w:pPr>
              <w:jc w:val="center"/>
            </w:pPr>
            <w:r w:rsidRPr="00250314">
              <w:t>0,003</w:t>
            </w:r>
          </w:p>
        </w:tc>
        <w:tc>
          <w:tcPr>
            <w:tcW w:w="1496" w:type="dxa"/>
            <w:vAlign w:val="bottom"/>
          </w:tcPr>
          <w:p w14:paraId="0EB4A867" w14:textId="77777777" w:rsidR="00115BBF" w:rsidRPr="00250314" w:rsidRDefault="00115BBF" w:rsidP="000019F2">
            <w:pPr>
              <w:jc w:val="center"/>
            </w:pPr>
            <w:r w:rsidRPr="00250314">
              <w:t>0,003</w:t>
            </w:r>
          </w:p>
        </w:tc>
        <w:tc>
          <w:tcPr>
            <w:tcW w:w="1475" w:type="dxa"/>
            <w:vAlign w:val="bottom"/>
          </w:tcPr>
          <w:p w14:paraId="43AD2CD8" w14:textId="68548AAE" w:rsidR="00115BBF" w:rsidRPr="00250314" w:rsidRDefault="00115BBF" w:rsidP="000019F2">
            <w:pPr>
              <w:jc w:val="center"/>
            </w:pPr>
            <w:r w:rsidRPr="00250314">
              <w:t>3,4482</w:t>
            </w:r>
          </w:p>
        </w:tc>
      </w:tr>
      <w:tr w:rsidR="00115BBF" w:rsidRPr="00250314" w14:paraId="255F220A" w14:textId="77777777" w:rsidTr="000019F2">
        <w:tc>
          <w:tcPr>
            <w:tcW w:w="1079" w:type="dxa"/>
            <w:vAlign w:val="bottom"/>
          </w:tcPr>
          <w:p w14:paraId="003148F2" w14:textId="77777777" w:rsidR="00115BBF" w:rsidRPr="00250314" w:rsidRDefault="00115BBF" w:rsidP="000019F2">
            <w:pPr>
              <w:jc w:val="center"/>
            </w:pPr>
            <w:r w:rsidRPr="00250314">
              <w:t>2</w:t>
            </w:r>
          </w:p>
        </w:tc>
        <w:tc>
          <w:tcPr>
            <w:tcW w:w="1063" w:type="dxa"/>
            <w:vAlign w:val="bottom"/>
          </w:tcPr>
          <w:p w14:paraId="7DC82D9F" w14:textId="77777777" w:rsidR="00115BBF" w:rsidRPr="00250314" w:rsidRDefault="00115BBF" w:rsidP="000019F2">
            <w:pPr>
              <w:jc w:val="center"/>
            </w:pPr>
            <w:r w:rsidRPr="00250314">
              <w:t>3</w:t>
            </w:r>
          </w:p>
        </w:tc>
        <w:tc>
          <w:tcPr>
            <w:tcW w:w="1052" w:type="dxa"/>
            <w:vAlign w:val="bottom"/>
          </w:tcPr>
          <w:p w14:paraId="038B386F" w14:textId="77777777" w:rsidR="00115BBF" w:rsidRPr="00250314" w:rsidRDefault="00115BBF" w:rsidP="000019F2">
            <w:pPr>
              <w:jc w:val="center"/>
            </w:pPr>
            <w:r w:rsidRPr="00250314">
              <w:t>0,0089</w:t>
            </w:r>
          </w:p>
        </w:tc>
        <w:tc>
          <w:tcPr>
            <w:tcW w:w="1018" w:type="dxa"/>
            <w:vAlign w:val="bottom"/>
          </w:tcPr>
          <w:p w14:paraId="0F00AC01" w14:textId="77777777" w:rsidR="00115BBF" w:rsidRPr="00250314" w:rsidRDefault="00115BBF" w:rsidP="000019F2">
            <w:pPr>
              <w:jc w:val="center"/>
            </w:pPr>
            <w:r w:rsidRPr="00250314">
              <w:t>0,0267</w:t>
            </w:r>
          </w:p>
        </w:tc>
        <w:tc>
          <w:tcPr>
            <w:tcW w:w="1063" w:type="dxa"/>
            <w:vAlign w:val="bottom"/>
          </w:tcPr>
          <w:p w14:paraId="27D36640" w14:textId="77777777" w:rsidR="00115BBF" w:rsidRPr="00250314" w:rsidRDefault="00115BBF" w:rsidP="000019F2">
            <w:pPr>
              <w:jc w:val="center"/>
            </w:pPr>
            <w:r w:rsidRPr="00250314">
              <w:t>3,02</w:t>
            </w:r>
          </w:p>
        </w:tc>
        <w:tc>
          <w:tcPr>
            <w:tcW w:w="1099" w:type="dxa"/>
            <w:vAlign w:val="bottom"/>
          </w:tcPr>
          <w:p w14:paraId="74066E74" w14:textId="77777777" w:rsidR="00115BBF" w:rsidRPr="00250314" w:rsidRDefault="00115BBF" w:rsidP="000019F2">
            <w:pPr>
              <w:jc w:val="center"/>
            </w:pPr>
            <w:r w:rsidRPr="00250314">
              <w:t>0,0089</w:t>
            </w:r>
          </w:p>
        </w:tc>
        <w:tc>
          <w:tcPr>
            <w:tcW w:w="1496" w:type="dxa"/>
            <w:vAlign w:val="bottom"/>
          </w:tcPr>
          <w:p w14:paraId="35C843BD" w14:textId="64AD3450" w:rsidR="00115BBF" w:rsidRPr="00250314" w:rsidRDefault="00115BBF" w:rsidP="000019F2">
            <w:pPr>
              <w:jc w:val="center"/>
              <w:rPr>
                <w:lang w:val="en-US"/>
              </w:rPr>
            </w:pPr>
            <w:r w:rsidRPr="00250314">
              <w:t>0,026</w:t>
            </w:r>
            <w:r w:rsidR="00A544EF" w:rsidRPr="00250314">
              <w:rPr>
                <w:lang w:val="en-US"/>
              </w:rPr>
              <w:t>9</w:t>
            </w:r>
          </w:p>
        </w:tc>
        <w:tc>
          <w:tcPr>
            <w:tcW w:w="1475" w:type="dxa"/>
            <w:vAlign w:val="bottom"/>
          </w:tcPr>
          <w:p w14:paraId="5EDB7D34" w14:textId="01303811" w:rsidR="00115BBF" w:rsidRPr="00250314" w:rsidRDefault="00115BBF" w:rsidP="000019F2">
            <w:pPr>
              <w:jc w:val="center"/>
              <w:rPr>
                <w:lang w:val="en-US"/>
              </w:rPr>
            </w:pPr>
            <w:r w:rsidRPr="00250314">
              <w:t>0,666</w:t>
            </w:r>
            <w:r w:rsidR="00A544EF" w:rsidRPr="00250314">
              <w:rPr>
                <w:lang w:val="en-US"/>
              </w:rPr>
              <w:t>7</w:t>
            </w:r>
          </w:p>
        </w:tc>
      </w:tr>
      <w:tr w:rsidR="00115BBF" w:rsidRPr="00250314" w14:paraId="607FA508" w14:textId="77777777" w:rsidTr="000019F2">
        <w:tc>
          <w:tcPr>
            <w:tcW w:w="1079" w:type="dxa"/>
            <w:vAlign w:val="bottom"/>
          </w:tcPr>
          <w:p w14:paraId="4DA98D8F" w14:textId="77777777" w:rsidR="00115BBF" w:rsidRPr="00250314" w:rsidRDefault="00115BBF" w:rsidP="000019F2">
            <w:pPr>
              <w:jc w:val="center"/>
            </w:pPr>
            <w:r w:rsidRPr="00250314">
              <w:t>3</w:t>
            </w:r>
          </w:p>
        </w:tc>
        <w:tc>
          <w:tcPr>
            <w:tcW w:w="1063" w:type="dxa"/>
            <w:vAlign w:val="bottom"/>
          </w:tcPr>
          <w:p w14:paraId="7CA87C10" w14:textId="77777777" w:rsidR="00115BBF" w:rsidRPr="00250314" w:rsidRDefault="00115BBF" w:rsidP="000019F2">
            <w:pPr>
              <w:jc w:val="center"/>
            </w:pPr>
            <w:r w:rsidRPr="00250314">
              <w:t>5</w:t>
            </w:r>
          </w:p>
        </w:tc>
        <w:tc>
          <w:tcPr>
            <w:tcW w:w="1052" w:type="dxa"/>
            <w:vAlign w:val="bottom"/>
          </w:tcPr>
          <w:p w14:paraId="66AC7F33" w14:textId="77777777" w:rsidR="00115BBF" w:rsidRPr="00250314" w:rsidRDefault="00115BBF" w:rsidP="000019F2">
            <w:pPr>
              <w:jc w:val="center"/>
            </w:pPr>
            <w:r w:rsidRPr="00250314">
              <w:t>0,0148</w:t>
            </w:r>
          </w:p>
        </w:tc>
        <w:tc>
          <w:tcPr>
            <w:tcW w:w="1018" w:type="dxa"/>
            <w:vAlign w:val="bottom"/>
          </w:tcPr>
          <w:p w14:paraId="0298BE71" w14:textId="77777777" w:rsidR="00115BBF" w:rsidRPr="00250314" w:rsidRDefault="00115BBF" w:rsidP="000019F2">
            <w:pPr>
              <w:jc w:val="center"/>
            </w:pPr>
            <w:r w:rsidRPr="00250314">
              <w:t>0,074</w:t>
            </w:r>
          </w:p>
        </w:tc>
        <w:tc>
          <w:tcPr>
            <w:tcW w:w="1063" w:type="dxa"/>
            <w:vAlign w:val="bottom"/>
          </w:tcPr>
          <w:p w14:paraId="38CEB2A5" w14:textId="77777777" w:rsidR="00115BBF" w:rsidRPr="00250314" w:rsidRDefault="00115BBF" w:rsidP="000019F2">
            <w:pPr>
              <w:jc w:val="center"/>
            </w:pPr>
            <w:r w:rsidRPr="00250314">
              <w:t>5,02</w:t>
            </w:r>
          </w:p>
        </w:tc>
        <w:tc>
          <w:tcPr>
            <w:tcW w:w="1099" w:type="dxa"/>
            <w:vAlign w:val="bottom"/>
          </w:tcPr>
          <w:p w14:paraId="6CA82341" w14:textId="77777777" w:rsidR="00115BBF" w:rsidRPr="00250314" w:rsidRDefault="00115BBF" w:rsidP="000019F2">
            <w:pPr>
              <w:jc w:val="center"/>
            </w:pPr>
            <w:r w:rsidRPr="00250314">
              <w:t>0,0148</w:t>
            </w:r>
          </w:p>
        </w:tc>
        <w:tc>
          <w:tcPr>
            <w:tcW w:w="1496" w:type="dxa"/>
            <w:vAlign w:val="bottom"/>
          </w:tcPr>
          <w:p w14:paraId="095D781E" w14:textId="7C503F78" w:rsidR="00115BBF" w:rsidRPr="00250314" w:rsidRDefault="00115BBF" w:rsidP="000019F2">
            <w:pPr>
              <w:jc w:val="center"/>
            </w:pPr>
            <w:r w:rsidRPr="00250314">
              <w:t>0,074</w:t>
            </w:r>
            <w:r w:rsidR="00E14798" w:rsidRPr="00250314">
              <w:rPr>
                <w:lang w:val="en-US"/>
              </w:rPr>
              <w:t>3</w:t>
            </w:r>
          </w:p>
        </w:tc>
        <w:tc>
          <w:tcPr>
            <w:tcW w:w="1475" w:type="dxa"/>
            <w:vAlign w:val="bottom"/>
          </w:tcPr>
          <w:p w14:paraId="61D5C1FB" w14:textId="77777777" w:rsidR="00115BBF" w:rsidRPr="00250314" w:rsidRDefault="00115BBF" w:rsidP="000019F2">
            <w:pPr>
              <w:jc w:val="center"/>
            </w:pPr>
            <w:r w:rsidRPr="00250314">
              <w:t>0,4</w:t>
            </w:r>
          </w:p>
        </w:tc>
      </w:tr>
      <w:tr w:rsidR="00115BBF" w:rsidRPr="00250314" w14:paraId="0EF57B87" w14:textId="77777777" w:rsidTr="000019F2">
        <w:tc>
          <w:tcPr>
            <w:tcW w:w="1079" w:type="dxa"/>
            <w:vAlign w:val="bottom"/>
          </w:tcPr>
          <w:p w14:paraId="1BEAFE7F" w14:textId="77777777" w:rsidR="00115BBF" w:rsidRPr="00250314" w:rsidRDefault="00115BBF" w:rsidP="000019F2">
            <w:pPr>
              <w:jc w:val="center"/>
            </w:pPr>
            <w:r w:rsidRPr="00250314">
              <w:t>4</w:t>
            </w:r>
          </w:p>
        </w:tc>
        <w:tc>
          <w:tcPr>
            <w:tcW w:w="1063" w:type="dxa"/>
            <w:vAlign w:val="bottom"/>
          </w:tcPr>
          <w:p w14:paraId="213218C4" w14:textId="77777777" w:rsidR="00115BBF" w:rsidRPr="00250314" w:rsidRDefault="00115BBF" w:rsidP="000019F2">
            <w:pPr>
              <w:jc w:val="center"/>
            </w:pPr>
            <w:r w:rsidRPr="00250314">
              <w:t>7</w:t>
            </w:r>
          </w:p>
        </w:tc>
        <w:tc>
          <w:tcPr>
            <w:tcW w:w="1052" w:type="dxa"/>
            <w:vAlign w:val="bottom"/>
          </w:tcPr>
          <w:p w14:paraId="19ECEDBF" w14:textId="77777777" w:rsidR="00115BBF" w:rsidRPr="00250314" w:rsidRDefault="00115BBF" w:rsidP="000019F2">
            <w:pPr>
              <w:jc w:val="center"/>
            </w:pPr>
            <w:r w:rsidRPr="00250314">
              <w:t>0,0208</w:t>
            </w:r>
          </w:p>
        </w:tc>
        <w:tc>
          <w:tcPr>
            <w:tcW w:w="1018" w:type="dxa"/>
            <w:vAlign w:val="bottom"/>
          </w:tcPr>
          <w:p w14:paraId="31698A5C" w14:textId="77777777" w:rsidR="00115BBF" w:rsidRPr="00250314" w:rsidRDefault="00115BBF" w:rsidP="000019F2">
            <w:pPr>
              <w:jc w:val="center"/>
            </w:pPr>
            <w:r w:rsidRPr="00250314">
              <w:t>0,1456</w:t>
            </w:r>
          </w:p>
        </w:tc>
        <w:tc>
          <w:tcPr>
            <w:tcW w:w="1063" w:type="dxa"/>
            <w:vAlign w:val="bottom"/>
          </w:tcPr>
          <w:p w14:paraId="38EDBA52" w14:textId="77777777" w:rsidR="00115BBF" w:rsidRPr="00250314" w:rsidRDefault="00115BBF" w:rsidP="000019F2">
            <w:pPr>
              <w:jc w:val="center"/>
            </w:pPr>
            <w:r w:rsidRPr="00250314">
              <w:t>7,03</w:t>
            </w:r>
          </w:p>
        </w:tc>
        <w:tc>
          <w:tcPr>
            <w:tcW w:w="1099" w:type="dxa"/>
            <w:vAlign w:val="bottom"/>
          </w:tcPr>
          <w:p w14:paraId="1311BFE5" w14:textId="77777777" w:rsidR="00115BBF" w:rsidRPr="00250314" w:rsidRDefault="00115BBF" w:rsidP="000019F2">
            <w:pPr>
              <w:jc w:val="center"/>
            </w:pPr>
            <w:r w:rsidRPr="00250314">
              <w:t>0,0208</w:t>
            </w:r>
          </w:p>
        </w:tc>
        <w:tc>
          <w:tcPr>
            <w:tcW w:w="1496" w:type="dxa"/>
            <w:vAlign w:val="bottom"/>
          </w:tcPr>
          <w:p w14:paraId="2AFB8172" w14:textId="325BE002" w:rsidR="00115BBF" w:rsidRPr="00250314" w:rsidRDefault="00115BBF" w:rsidP="000019F2">
            <w:pPr>
              <w:jc w:val="center"/>
            </w:pPr>
            <w:r w:rsidRPr="00250314">
              <w:t>0,1462</w:t>
            </w:r>
          </w:p>
        </w:tc>
        <w:tc>
          <w:tcPr>
            <w:tcW w:w="1475" w:type="dxa"/>
            <w:vAlign w:val="bottom"/>
          </w:tcPr>
          <w:p w14:paraId="0DA1B04F" w14:textId="25E907E2" w:rsidR="00115BBF" w:rsidRPr="00250314" w:rsidRDefault="00115BBF" w:rsidP="000019F2">
            <w:pPr>
              <w:jc w:val="center"/>
              <w:rPr>
                <w:lang w:val="en-US"/>
              </w:rPr>
            </w:pPr>
            <w:r w:rsidRPr="00250314">
              <w:t>0,428</w:t>
            </w:r>
            <w:r w:rsidR="000019F2" w:rsidRPr="00250314">
              <w:rPr>
                <w:lang w:val="en-US"/>
              </w:rPr>
              <w:t>6</w:t>
            </w:r>
          </w:p>
        </w:tc>
      </w:tr>
    </w:tbl>
    <w:p w14:paraId="134F9CEB" w14:textId="77777777" w:rsidR="00115BBF" w:rsidRPr="00250314" w:rsidRDefault="00115BBF" w:rsidP="00115BBF">
      <w:pPr>
        <w:pStyle w:val="afd"/>
        <w:jc w:val="both"/>
        <w:rPr>
          <w:lang w:val="en-US"/>
        </w:rPr>
      </w:pPr>
    </w:p>
    <w:p w14:paraId="55C8DCA2" w14:textId="3673CB6B" w:rsidR="00115BBF" w:rsidRPr="00250314" w:rsidRDefault="00115BBF" w:rsidP="00115BBF">
      <w:pPr>
        <w:pStyle w:val="afd"/>
        <w:numPr>
          <w:ilvl w:val="0"/>
          <w:numId w:val="9"/>
        </w:numPr>
        <w:jc w:val="both"/>
        <w:rPr>
          <w:lang w:val="en-US"/>
        </w:rPr>
      </w:pPr>
      <w:r w:rsidRPr="00250314">
        <w:t>Для схемы рис. 4.2.2:</w:t>
      </w:r>
    </w:p>
    <w:p w14:paraId="370B76F8" w14:textId="327A3C90" w:rsidR="00501A8E" w:rsidRPr="00250314" w:rsidRDefault="009B67C1" w:rsidP="00115BBF">
      <w:pPr>
        <w:pStyle w:val="afd"/>
        <w:jc w:val="both"/>
        <w:rPr>
          <w:i/>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1*0,0029=0,0029 (</m:t>
          </m:r>
          <m:r>
            <w:rPr>
              <w:rFonts w:ascii="Cambria Math" w:hAnsi="Cambria Math"/>
            </w:rPr>
            <m:t>Вт)</m:t>
          </m:r>
        </m:oMath>
      </m:oMathPara>
    </w:p>
    <w:p w14:paraId="5AA4F694" w14:textId="17B26B59" w:rsidR="00115BBF" w:rsidRPr="00250314" w:rsidRDefault="00115BBF" w:rsidP="00115BBF">
      <w:pPr>
        <w:pStyle w:val="afd"/>
        <w:jc w:val="both"/>
      </w:pPr>
      <w:r w:rsidRPr="00250314">
        <w:t>Для схемы рис. 4.2.3:</w:t>
      </w:r>
    </w:p>
    <w:p w14:paraId="589767A3" w14:textId="7716B1EC" w:rsidR="00115BBF" w:rsidRPr="00250314" w:rsidRDefault="009B67C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1*0,003=0,003 (</m:t>
          </m:r>
          <m:r>
            <w:rPr>
              <w:rFonts w:ascii="Cambria Math" w:hAnsi="Cambria Math"/>
            </w:rPr>
            <m:t>Вт)</m:t>
          </m:r>
        </m:oMath>
      </m:oMathPara>
    </w:p>
    <w:p w14:paraId="4AD49CCB" w14:textId="77777777" w:rsidR="00115BBF" w:rsidRPr="00250314" w:rsidRDefault="00115BBF" w:rsidP="00115BBF">
      <w:pPr>
        <w:pStyle w:val="afd"/>
        <w:jc w:val="both"/>
        <w:rPr>
          <w:lang w:val="en-US"/>
        </w:rPr>
      </w:pPr>
    </w:p>
    <w:p w14:paraId="32CCF47F" w14:textId="40F8DBBC" w:rsidR="00115BBF" w:rsidRPr="00250314" w:rsidRDefault="00115BBF" w:rsidP="00115BBF">
      <w:pPr>
        <w:pStyle w:val="afd"/>
        <w:jc w:val="center"/>
        <w:rPr>
          <w:i/>
          <w:lang w:val="en-US"/>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003-0,029</m:t>
            </m:r>
          </m:num>
          <m:den>
            <m:r>
              <w:rPr>
                <w:rFonts w:ascii="Cambria Math" w:hAnsi="Cambria Math"/>
              </w:rPr>
              <m:t>0,029</m:t>
            </m:r>
          </m:den>
        </m:f>
        <m:r>
          <w:rPr>
            <w:rFonts w:ascii="Cambria Math" w:hAnsi="Cambria Math"/>
          </w:rPr>
          <m:t>*100=3,4483%</m:t>
        </m:r>
      </m:oMath>
      <w:r w:rsidRPr="00250314">
        <w:rPr>
          <w:i/>
          <w:lang w:val="en-US"/>
        </w:rPr>
        <w:t xml:space="preserve"> </w:t>
      </w:r>
    </w:p>
    <w:p w14:paraId="59EBF32C" w14:textId="77777777" w:rsidR="00115BBF" w:rsidRPr="00250314" w:rsidRDefault="00115BBF" w:rsidP="00115BBF">
      <w:pPr>
        <w:pStyle w:val="afd"/>
        <w:numPr>
          <w:ilvl w:val="0"/>
          <w:numId w:val="9"/>
        </w:numPr>
        <w:jc w:val="both"/>
        <w:rPr>
          <w:lang w:val="en-US"/>
        </w:rPr>
      </w:pPr>
      <w:r w:rsidRPr="00250314">
        <w:t>Для схемы рис. 4.2.2:</w:t>
      </w:r>
    </w:p>
    <w:p w14:paraId="4BDCC81C" w14:textId="01E335B1" w:rsidR="00115BBF" w:rsidRPr="00250314" w:rsidRDefault="009B67C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3*0,0089=0,0267 (</m:t>
          </m:r>
          <m:r>
            <w:rPr>
              <w:rFonts w:ascii="Cambria Math" w:hAnsi="Cambria Math"/>
            </w:rPr>
            <m:t>Вт)</m:t>
          </m:r>
        </m:oMath>
      </m:oMathPara>
    </w:p>
    <w:p w14:paraId="6FF5ADF0" w14:textId="77777777" w:rsidR="00115BBF" w:rsidRPr="00250314" w:rsidRDefault="00115BBF" w:rsidP="00115BBF">
      <w:pPr>
        <w:pStyle w:val="afd"/>
        <w:jc w:val="both"/>
      </w:pPr>
      <w:r w:rsidRPr="00250314">
        <w:t>Для схемы рис. 4.2.3:</w:t>
      </w:r>
    </w:p>
    <w:p w14:paraId="3F1ED33D" w14:textId="3A99E04C" w:rsidR="00115BBF" w:rsidRPr="00250314" w:rsidRDefault="009B67C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3,02*0,0089=0,0269 (</m:t>
          </m:r>
          <m:r>
            <w:rPr>
              <w:rFonts w:ascii="Cambria Math" w:hAnsi="Cambria Math"/>
            </w:rPr>
            <m:t>Вт)</m:t>
          </m:r>
        </m:oMath>
      </m:oMathPara>
    </w:p>
    <w:p w14:paraId="1C9A992A" w14:textId="77777777" w:rsidR="00115BBF" w:rsidRPr="00250314" w:rsidRDefault="00115BBF" w:rsidP="00115BBF">
      <w:pPr>
        <w:pStyle w:val="afd"/>
        <w:jc w:val="both"/>
        <w:rPr>
          <w:lang w:val="en-US"/>
        </w:rPr>
      </w:pPr>
    </w:p>
    <w:p w14:paraId="71F2971A" w14:textId="11E6F220" w:rsidR="00115BBF" w:rsidRPr="00250314" w:rsidRDefault="00115BBF" w:rsidP="00115BBF">
      <w:pPr>
        <w:pStyle w:val="afd"/>
        <w:jc w:val="center"/>
        <w:rPr>
          <w:i/>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0269-0,0267</m:t>
            </m:r>
          </m:num>
          <m:den>
            <m:r>
              <w:rPr>
                <w:rFonts w:ascii="Cambria Math" w:hAnsi="Cambria Math"/>
              </w:rPr>
              <m:t>0,0267</m:t>
            </m:r>
          </m:den>
        </m:f>
        <m:r>
          <w:rPr>
            <w:rFonts w:ascii="Cambria Math" w:hAnsi="Cambria Math"/>
          </w:rPr>
          <m:t>*100=</m:t>
        </m:r>
        <m:r>
          <m:rPr>
            <m:sty m:val="p"/>
          </m:rPr>
          <w:rPr>
            <w:rFonts w:ascii="Cambria Math" w:hAnsi="Cambria Math"/>
          </w:rPr>
          <m:t>0,666</m:t>
        </m:r>
        <m:r>
          <m:rPr>
            <m:sty m:val="p"/>
          </m:rPr>
          <w:rPr>
            <w:rFonts w:ascii="Cambria Math" w:hAnsi="Cambria Math"/>
            <w:lang w:val="en-US"/>
          </w:rPr>
          <m:t>7</m:t>
        </m:r>
        <m:r>
          <w:rPr>
            <w:rFonts w:ascii="Cambria Math" w:hAnsi="Cambria Math"/>
          </w:rPr>
          <m:t xml:space="preserve">% </m:t>
        </m:r>
      </m:oMath>
      <w:r w:rsidRPr="00250314">
        <w:rPr>
          <w:i/>
        </w:rPr>
        <w:t xml:space="preserve"> </w:t>
      </w:r>
    </w:p>
    <w:p w14:paraId="326EFB6D" w14:textId="77777777" w:rsidR="00115BBF" w:rsidRPr="00250314" w:rsidRDefault="00115BBF" w:rsidP="00115BBF">
      <w:pPr>
        <w:pStyle w:val="afd"/>
        <w:numPr>
          <w:ilvl w:val="0"/>
          <w:numId w:val="9"/>
        </w:numPr>
        <w:jc w:val="both"/>
        <w:rPr>
          <w:lang w:val="en-US"/>
        </w:rPr>
      </w:pPr>
      <w:r w:rsidRPr="00250314">
        <w:t>Для схемы рис. 4.2.2:</w:t>
      </w:r>
    </w:p>
    <w:p w14:paraId="66B05631" w14:textId="24F77559" w:rsidR="00115BBF" w:rsidRPr="00250314" w:rsidRDefault="009B67C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5*0,0148=0,074 (</m:t>
          </m:r>
          <m:r>
            <w:rPr>
              <w:rFonts w:ascii="Cambria Math" w:hAnsi="Cambria Math"/>
            </w:rPr>
            <m:t>Вт)</m:t>
          </m:r>
        </m:oMath>
      </m:oMathPara>
    </w:p>
    <w:p w14:paraId="15E78E97" w14:textId="77777777" w:rsidR="00115BBF" w:rsidRPr="00250314" w:rsidRDefault="00115BBF" w:rsidP="00115BBF">
      <w:pPr>
        <w:pStyle w:val="afd"/>
        <w:jc w:val="both"/>
      </w:pPr>
      <w:r w:rsidRPr="00250314">
        <w:t>Для схемы рис. 4.2.3:</w:t>
      </w:r>
    </w:p>
    <w:p w14:paraId="6F55E2D6" w14:textId="4B045923" w:rsidR="00115BBF" w:rsidRPr="00250314" w:rsidRDefault="009B67C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5,02*0,0148=0,0743 (</m:t>
          </m:r>
          <m:r>
            <w:rPr>
              <w:rFonts w:ascii="Cambria Math" w:hAnsi="Cambria Math"/>
            </w:rPr>
            <m:t>Вт)</m:t>
          </m:r>
        </m:oMath>
      </m:oMathPara>
    </w:p>
    <w:p w14:paraId="4CEC1D7C" w14:textId="77777777" w:rsidR="00115BBF" w:rsidRPr="00250314" w:rsidRDefault="00115BBF" w:rsidP="00115BBF">
      <w:pPr>
        <w:pStyle w:val="afd"/>
        <w:jc w:val="both"/>
      </w:pPr>
    </w:p>
    <w:p w14:paraId="1933EDB3" w14:textId="5D8E79E2" w:rsidR="00115BBF" w:rsidRPr="00250314" w:rsidRDefault="00115BBF" w:rsidP="00115BBF">
      <w:pPr>
        <w:pStyle w:val="afd"/>
        <w:jc w:val="center"/>
        <w:rPr>
          <w:i/>
          <w:lang w:val="en-US"/>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m:t>
            </m:r>
            <m:r>
              <w:rPr>
                <w:rFonts w:ascii="Cambria Math" w:hAnsi="Cambria Math"/>
                <w:lang w:val="en-US"/>
              </w:rPr>
              <m:t>,0743- 0,074</m:t>
            </m:r>
          </m:num>
          <m:den>
            <m:r>
              <w:rPr>
                <w:rFonts w:ascii="Cambria Math" w:hAnsi="Cambria Math"/>
              </w:rPr>
              <m:t>0,074</m:t>
            </m:r>
          </m:den>
        </m:f>
        <m:r>
          <w:rPr>
            <w:rFonts w:ascii="Cambria Math" w:hAnsi="Cambria Math"/>
          </w:rPr>
          <m:t>*100=0,4%</m:t>
        </m:r>
      </m:oMath>
      <w:r w:rsidRPr="00250314">
        <w:rPr>
          <w:i/>
          <w:lang w:val="en-US"/>
        </w:rPr>
        <w:t xml:space="preserve"> </w:t>
      </w:r>
    </w:p>
    <w:p w14:paraId="2B132F69" w14:textId="77777777" w:rsidR="00115BBF" w:rsidRPr="00250314" w:rsidRDefault="00115BBF" w:rsidP="00115BBF">
      <w:pPr>
        <w:pStyle w:val="afd"/>
        <w:numPr>
          <w:ilvl w:val="0"/>
          <w:numId w:val="9"/>
        </w:numPr>
        <w:jc w:val="both"/>
        <w:rPr>
          <w:lang w:val="en-US"/>
        </w:rPr>
      </w:pPr>
      <w:r w:rsidRPr="00250314">
        <w:t>Для схемы рис. 4.2.2:</w:t>
      </w:r>
    </w:p>
    <w:p w14:paraId="1A0E9CFF" w14:textId="567CB3CB" w:rsidR="00115BBF" w:rsidRPr="00250314" w:rsidRDefault="009B67C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7*0,0208=0,1456 (</m:t>
          </m:r>
          <m:r>
            <w:rPr>
              <w:rFonts w:ascii="Cambria Math" w:hAnsi="Cambria Math"/>
            </w:rPr>
            <m:t>Вт)</m:t>
          </m:r>
        </m:oMath>
      </m:oMathPara>
    </w:p>
    <w:p w14:paraId="3DA9B1E9" w14:textId="33F48DC4" w:rsidR="00115BBF" w:rsidRPr="00250314" w:rsidRDefault="00115BBF" w:rsidP="00115BBF">
      <w:pPr>
        <w:pStyle w:val="afd"/>
        <w:jc w:val="both"/>
        <w:rPr>
          <w:lang w:val="en-US"/>
        </w:rPr>
      </w:pPr>
      <w:r w:rsidRPr="00250314">
        <w:t>Для схемы рис. 4.2.3:</w:t>
      </w:r>
      <w:r w:rsidR="00A544EF" w:rsidRPr="00250314">
        <w:rPr>
          <w:lang w:val="en-US"/>
        </w:rPr>
        <w:t xml:space="preserve"> </w:t>
      </w:r>
    </w:p>
    <w:p w14:paraId="321B183A" w14:textId="1D827F57" w:rsidR="00115BBF" w:rsidRPr="00250314" w:rsidRDefault="009B67C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7,03*0,0208=0,1462 (</m:t>
          </m:r>
          <m:r>
            <w:rPr>
              <w:rFonts w:ascii="Cambria Math" w:hAnsi="Cambria Math"/>
            </w:rPr>
            <m:t>Вт)</m:t>
          </m:r>
        </m:oMath>
      </m:oMathPara>
    </w:p>
    <w:p w14:paraId="547D4814" w14:textId="77777777" w:rsidR="00115BBF" w:rsidRPr="00250314" w:rsidRDefault="00115BBF" w:rsidP="00115BBF">
      <w:pPr>
        <w:pStyle w:val="afd"/>
        <w:jc w:val="both"/>
        <w:rPr>
          <w:lang w:val="en-US"/>
        </w:rPr>
      </w:pPr>
    </w:p>
    <w:p w14:paraId="65430D64" w14:textId="6350AECE" w:rsidR="00115BBF" w:rsidRPr="00250314" w:rsidRDefault="00115BBF" w:rsidP="00115BBF">
      <w:pPr>
        <w:pStyle w:val="afd"/>
        <w:jc w:val="center"/>
        <w:rPr>
          <w:i/>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1462-0,1456</m:t>
            </m:r>
          </m:num>
          <m:den>
            <m:r>
              <w:rPr>
                <w:rFonts w:ascii="Cambria Math" w:hAnsi="Cambria Math"/>
              </w:rPr>
              <m:t>0,1462</m:t>
            </m:r>
          </m:den>
        </m:f>
        <m:r>
          <w:rPr>
            <w:rFonts w:ascii="Cambria Math" w:hAnsi="Cambria Math"/>
          </w:rPr>
          <m:t>*100=0,4286%</m:t>
        </m:r>
      </m:oMath>
      <w:r w:rsidRPr="00250314">
        <w:rPr>
          <w:i/>
        </w:rPr>
        <w:t xml:space="preserve"> </w:t>
      </w:r>
    </w:p>
    <w:p w14:paraId="48ACCE46" w14:textId="77777777" w:rsidR="0091416F" w:rsidRPr="00250314" w:rsidRDefault="0091416F" w:rsidP="0091416F">
      <w:pPr>
        <w:jc w:val="center"/>
        <w:rPr>
          <w:b/>
          <w:bCs/>
        </w:rPr>
      </w:pPr>
      <w:r w:rsidRPr="00250314">
        <w:rPr>
          <w:b/>
          <w:bCs/>
          <w:lang w:eastAsia="en-US"/>
        </w:rPr>
        <w:lastRenderedPageBreak/>
        <w:t>Результаты измерения мощности на синусоидальном токе (схема рис. 4.2.4)</w:t>
      </w:r>
    </w:p>
    <w:p w14:paraId="28722541" w14:textId="77777777" w:rsidR="0091416F" w:rsidRPr="00250314" w:rsidRDefault="0091416F" w:rsidP="0091416F">
      <w:pPr>
        <w:jc w:val="right"/>
      </w:pPr>
      <w:r w:rsidRPr="00250314">
        <w:t>Таблица 4.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062"/>
        <w:gridCol w:w="1066"/>
        <w:gridCol w:w="1066"/>
        <w:gridCol w:w="1061"/>
        <w:gridCol w:w="1080"/>
        <w:gridCol w:w="1088"/>
        <w:gridCol w:w="1589"/>
      </w:tblGrid>
      <w:tr w:rsidR="0091416F" w:rsidRPr="00250314" w14:paraId="2F7972D7" w14:textId="77777777" w:rsidTr="00F604AF">
        <w:tc>
          <w:tcPr>
            <w:tcW w:w="1107" w:type="dxa"/>
            <w:vMerge w:val="restart"/>
            <w:vAlign w:val="center"/>
          </w:tcPr>
          <w:p w14:paraId="3E0BEF94" w14:textId="77777777" w:rsidR="0091416F" w:rsidRPr="00250314" w:rsidRDefault="0091416F" w:rsidP="00F604AF">
            <w:pPr>
              <w:jc w:val="center"/>
            </w:pPr>
            <w:r w:rsidRPr="00250314">
              <w:t xml:space="preserve">№ </w:t>
            </w:r>
            <w:r w:rsidRPr="00250314">
              <w:br/>
              <w:t>опыта</w:t>
            </w:r>
          </w:p>
        </w:tc>
        <w:tc>
          <w:tcPr>
            <w:tcW w:w="3324" w:type="dxa"/>
            <w:gridSpan w:val="3"/>
            <w:vAlign w:val="center"/>
          </w:tcPr>
          <w:p w14:paraId="6AF2C6BF" w14:textId="77777777" w:rsidR="0091416F" w:rsidRPr="00250314" w:rsidRDefault="0091416F" w:rsidP="00F604AF">
            <w:pPr>
              <w:jc w:val="center"/>
            </w:pPr>
            <w:r w:rsidRPr="00250314">
              <w:t xml:space="preserve">Результат измерения </w:t>
            </w:r>
            <w:r w:rsidRPr="00250314">
              <w:br/>
              <w:t>аналоговыми приборами</w:t>
            </w:r>
          </w:p>
        </w:tc>
        <w:tc>
          <w:tcPr>
            <w:tcW w:w="3332" w:type="dxa"/>
            <w:gridSpan w:val="3"/>
            <w:vAlign w:val="center"/>
          </w:tcPr>
          <w:p w14:paraId="7EBF8040" w14:textId="77777777" w:rsidR="0091416F" w:rsidRPr="00250314" w:rsidRDefault="0091416F" w:rsidP="00F604AF">
            <w:pPr>
              <w:jc w:val="center"/>
            </w:pPr>
            <w:r w:rsidRPr="00250314">
              <w:t xml:space="preserve">Результат измерения </w:t>
            </w:r>
            <w:r w:rsidRPr="00250314">
              <w:br/>
              <w:t>цифровыми приборами</w:t>
            </w:r>
          </w:p>
        </w:tc>
        <w:tc>
          <w:tcPr>
            <w:tcW w:w="1582" w:type="dxa"/>
            <w:vMerge w:val="restart"/>
            <w:vAlign w:val="center"/>
          </w:tcPr>
          <w:p w14:paraId="13A802A0" w14:textId="77777777" w:rsidR="0091416F" w:rsidRPr="00250314" w:rsidRDefault="0091416F" w:rsidP="00F604AF">
            <w:pPr>
              <w:jc w:val="center"/>
            </w:pPr>
            <w:r w:rsidRPr="00250314">
              <w:t>Погрешность</w:t>
            </w:r>
            <w:r w:rsidRPr="00250314">
              <w:br/>
            </w:r>
            <w:r w:rsidRPr="00250314">
              <w:rPr>
                <w:position w:val="-12"/>
              </w:rPr>
              <w:object w:dxaOrig="300" w:dyaOrig="360" w14:anchorId="72741C4A">
                <v:shape id="_x0000_i1092" type="#_x0000_t75" style="width:14.2pt;height:21.8pt" o:ole="">
                  <v:imagedata r:id="rId124" o:title=""/>
                </v:shape>
                <o:OLEObject Type="Embed" ProgID="Equation.3" ShapeID="_x0000_i1092" DrawAspect="Content" ObjectID="_1700743249" r:id="rId125"/>
              </w:object>
            </w:r>
            <w:r w:rsidRPr="00250314">
              <w:t>, %</w:t>
            </w:r>
          </w:p>
        </w:tc>
      </w:tr>
      <w:tr w:rsidR="0091416F" w:rsidRPr="00250314" w14:paraId="65D12A2E" w14:textId="77777777" w:rsidTr="00F604AF">
        <w:tc>
          <w:tcPr>
            <w:tcW w:w="1107" w:type="dxa"/>
            <w:vMerge/>
            <w:vAlign w:val="center"/>
          </w:tcPr>
          <w:p w14:paraId="61377D37" w14:textId="77777777" w:rsidR="0091416F" w:rsidRPr="00250314" w:rsidRDefault="0091416F" w:rsidP="00F604AF">
            <w:pPr>
              <w:jc w:val="center"/>
            </w:pPr>
          </w:p>
        </w:tc>
        <w:tc>
          <w:tcPr>
            <w:tcW w:w="1114" w:type="dxa"/>
            <w:vAlign w:val="center"/>
          </w:tcPr>
          <w:p w14:paraId="28CBA264" w14:textId="77777777" w:rsidR="0091416F" w:rsidRPr="00250314" w:rsidRDefault="0091416F" w:rsidP="00F604AF">
            <w:pPr>
              <w:jc w:val="center"/>
            </w:pPr>
            <w:r w:rsidRPr="00250314">
              <w:rPr>
                <w:position w:val="-10"/>
              </w:rPr>
              <w:object w:dxaOrig="360" w:dyaOrig="340" w14:anchorId="6B6E2FE7">
                <v:shape id="_x0000_i1093" type="#_x0000_t75" style="width:21.8pt;height:14.2pt" o:ole="">
                  <v:imagedata r:id="rId126" o:title=""/>
                </v:shape>
                <o:OLEObject Type="Embed" ProgID="Equation.3" ShapeID="_x0000_i1093" DrawAspect="Content" ObjectID="_1700743250" r:id="rId127"/>
              </w:object>
            </w:r>
            <w:r w:rsidRPr="00250314">
              <w:t>, В</w:t>
            </w:r>
          </w:p>
        </w:tc>
        <w:tc>
          <w:tcPr>
            <w:tcW w:w="1105" w:type="dxa"/>
            <w:vAlign w:val="center"/>
          </w:tcPr>
          <w:p w14:paraId="27219006" w14:textId="77777777" w:rsidR="0091416F" w:rsidRPr="00250314" w:rsidRDefault="0091416F" w:rsidP="00F604AF">
            <w:pPr>
              <w:jc w:val="center"/>
            </w:pPr>
            <w:r w:rsidRPr="00250314">
              <w:rPr>
                <w:position w:val="-10"/>
              </w:rPr>
              <w:object w:dxaOrig="300" w:dyaOrig="340" w14:anchorId="7D3095D8">
                <v:shape id="_x0000_i1094" type="#_x0000_t75" style="width:14.2pt;height:14.2pt" o:ole="">
                  <v:imagedata r:id="rId128" o:title=""/>
                </v:shape>
                <o:OLEObject Type="Embed" ProgID="Equation.3" ShapeID="_x0000_i1094" DrawAspect="Content" ObjectID="_1700743251" r:id="rId129"/>
              </w:object>
            </w:r>
            <w:r w:rsidRPr="00250314">
              <w:t>, А</w:t>
            </w:r>
          </w:p>
        </w:tc>
        <w:tc>
          <w:tcPr>
            <w:tcW w:w="1105" w:type="dxa"/>
            <w:vAlign w:val="center"/>
          </w:tcPr>
          <w:p w14:paraId="4D9F0AC6" w14:textId="77777777" w:rsidR="0091416F" w:rsidRPr="00250314" w:rsidRDefault="0091416F" w:rsidP="00F604AF">
            <w:pPr>
              <w:jc w:val="center"/>
            </w:pPr>
            <w:r w:rsidRPr="00250314">
              <w:rPr>
                <w:position w:val="-10"/>
              </w:rPr>
              <w:object w:dxaOrig="340" w:dyaOrig="340" w14:anchorId="4BF17315">
                <v:shape id="_x0000_i1095" type="#_x0000_t75" style="width:14.2pt;height:14.2pt" o:ole="">
                  <v:imagedata r:id="rId130" o:title=""/>
                </v:shape>
                <o:OLEObject Type="Embed" ProgID="Equation.3" ShapeID="_x0000_i1095" DrawAspect="Content" ObjectID="_1700743252" r:id="rId131"/>
              </w:object>
            </w:r>
            <w:r w:rsidRPr="00250314">
              <w:t>, Вт</w:t>
            </w:r>
          </w:p>
        </w:tc>
        <w:tc>
          <w:tcPr>
            <w:tcW w:w="1113" w:type="dxa"/>
            <w:vAlign w:val="center"/>
          </w:tcPr>
          <w:p w14:paraId="696D2A8A" w14:textId="77777777" w:rsidR="0091416F" w:rsidRPr="00250314" w:rsidRDefault="0091416F" w:rsidP="00F604AF">
            <w:pPr>
              <w:jc w:val="center"/>
            </w:pPr>
            <w:r w:rsidRPr="00250314">
              <w:rPr>
                <w:position w:val="-14"/>
              </w:rPr>
              <w:object w:dxaOrig="400" w:dyaOrig="380" w14:anchorId="08D8D0F6">
                <v:shape id="_x0000_i1096" type="#_x0000_t75" style="width:21.8pt;height:21.8pt" o:ole="">
                  <v:imagedata r:id="rId132" o:title=""/>
                </v:shape>
                <o:OLEObject Type="Embed" ProgID="Equation.3" ShapeID="_x0000_i1096" DrawAspect="Content" ObjectID="_1700743253" r:id="rId133"/>
              </w:object>
            </w:r>
            <w:r w:rsidRPr="00250314">
              <w:t>, В</w:t>
            </w:r>
          </w:p>
        </w:tc>
        <w:tc>
          <w:tcPr>
            <w:tcW w:w="1105" w:type="dxa"/>
            <w:vAlign w:val="center"/>
          </w:tcPr>
          <w:p w14:paraId="1C05DD75" w14:textId="77777777" w:rsidR="0091416F" w:rsidRPr="00250314" w:rsidRDefault="0091416F" w:rsidP="00F604AF">
            <w:pPr>
              <w:jc w:val="center"/>
            </w:pPr>
            <w:r w:rsidRPr="00250314">
              <w:rPr>
                <w:position w:val="-14"/>
              </w:rPr>
              <w:object w:dxaOrig="340" w:dyaOrig="380" w14:anchorId="00D5292A">
                <v:shape id="_x0000_i1097" type="#_x0000_t75" style="width:14.2pt;height:21.8pt" o:ole="">
                  <v:imagedata r:id="rId134" o:title=""/>
                </v:shape>
                <o:OLEObject Type="Embed" ProgID="Equation.3" ShapeID="_x0000_i1097" DrawAspect="Content" ObjectID="_1700743254" r:id="rId135"/>
              </w:object>
            </w:r>
            <w:r w:rsidRPr="00250314">
              <w:t>, А</w:t>
            </w:r>
          </w:p>
        </w:tc>
        <w:tc>
          <w:tcPr>
            <w:tcW w:w="1114" w:type="dxa"/>
            <w:vAlign w:val="center"/>
          </w:tcPr>
          <w:p w14:paraId="280D8582" w14:textId="77777777" w:rsidR="0091416F" w:rsidRPr="00250314" w:rsidRDefault="0091416F" w:rsidP="00F604AF">
            <w:pPr>
              <w:jc w:val="center"/>
            </w:pPr>
            <w:r w:rsidRPr="00250314">
              <w:rPr>
                <w:position w:val="-14"/>
              </w:rPr>
              <w:object w:dxaOrig="360" w:dyaOrig="380" w14:anchorId="0C98E1CA">
                <v:shape id="_x0000_i1098" type="#_x0000_t75" style="width:21.8pt;height:21.8pt" o:ole="">
                  <v:imagedata r:id="rId136" o:title=""/>
                </v:shape>
                <o:OLEObject Type="Embed" ProgID="Equation.3" ShapeID="_x0000_i1098" DrawAspect="Content" ObjectID="_1700743255" r:id="rId137"/>
              </w:object>
            </w:r>
            <w:r w:rsidRPr="00250314">
              <w:t>, Вт</w:t>
            </w:r>
          </w:p>
        </w:tc>
        <w:tc>
          <w:tcPr>
            <w:tcW w:w="1582" w:type="dxa"/>
            <w:vMerge/>
            <w:vAlign w:val="center"/>
          </w:tcPr>
          <w:p w14:paraId="29C781F4" w14:textId="77777777" w:rsidR="0091416F" w:rsidRPr="00250314" w:rsidRDefault="0091416F" w:rsidP="00F604AF">
            <w:pPr>
              <w:jc w:val="center"/>
            </w:pPr>
          </w:p>
        </w:tc>
      </w:tr>
      <w:tr w:rsidR="0091416F" w:rsidRPr="00250314" w14:paraId="7492F5D9" w14:textId="77777777" w:rsidTr="00F604AF">
        <w:tc>
          <w:tcPr>
            <w:tcW w:w="1107" w:type="dxa"/>
            <w:vAlign w:val="bottom"/>
          </w:tcPr>
          <w:p w14:paraId="244C1DED" w14:textId="77777777" w:rsidR="0091416F" w:rsidRPr="00250314" w:rsidRDefault="0091416F" w:rsidP="00F604AF">
            <w:pPr>
              <w:jc w:val="center"/>
            </w:pPr>
            <w:r w:rsidRPr="00250314">
              <w:t>1</w:t>
            </w:r>
          </w:p>
        </w:tc>
        <w:tc>
          <w:tcPr>
            <w:tcW w:w="1114" w:type="dxa"/>
            <w:vAlign w:val="bottom"/>
          </w:tcPr>
          <w:p w14:paraId="1724C034" w14:textId="77777777" w:rsidR="0091416F" w:rsidRPr="00250314" w:rsidRDefault="0091416F" w:rsidP="00F604AF">
            <w:pPr>
              <w:jc w:val="center"/>
            </w:pPr>
            <w:r w:rsidRPr="00250314">
              <w:t>3,5</w:t>
            </w:r>
          </w:p>
        </w:tc>
        <w:tc>
          <w:tcPr>
            <w:tcW w:w="1105" w:type="dxa"/>
            <w:vAlign w:val="bottom"/>
          </w:tcPr>
          <w:p w14:paraId="77EE39B8" w14:textId="77777777" w:rsidR="0091416F" w:rsidRPr="00250314" w:rsidRDefault="0091416F" w:rsidP="00F604AF">
            <w:pPr>
              <w:jc w:val="center"/>
            </w:pPr>
            <w:r w:rsidRPr="00250314">
              <w:t>0,07</w:t>
            </w:r>
          </w:p>
        </w:tc>
        <w:tc>
          <w:tcPr>
            <w:tcW w:w="1105" w:type="dxa"/>
            <w:vAlign w:val="bottom"/>
          </w:tcPr>
          <w:p w14:paraId="092935D8" w14:textId="77777777" w:rsidR="0091416F" w:rsidRPr="00250314" w:rsidRDefault="0091416F" w:rsidP="00F604AF">
            <w:pPr>
              <w:jc w:val="center"/>
            </w:pPr>
            <w:r w:rsidRPr="00250314">
              <w:t>0,245</w:t>
            </w:r>
          </w:p>
        </w:tc>
        <w:tc>
          <w:tcPr>
            <w:tcW w:w="1113" w:type="dxa"/>
            <w:vAlign w:val="bottom"/>
          </w:tcPr>
          <w:p w14:paraId="0D034576" w14:textId="77777777" w:rsidR="0091416F" w:rsidRPr="00250314" w:rsidRDefault="0091416F" w:rsidP="00F604AF">
            <w:pPr>
              <w:jc w:val="center"/>
            </w:pPr>
            <w:r w:rsidRPr="00250314">
              <w:t>3,6</w:t>
            </w:r>
          </w:p>
        </w:tc>
        <w:tc>
          <w:tcPr>
            <w:tcW w:w="1105" w:type="dxa"/>
            <w:vAlign w:val="bottom"/>
          </w:tcPr>
          <w:p w14:paraId="518C76DD" w14:textId="77777777" w:rsidR="0091416F" w:rsidRPr="00250314" w:rsidRDefault="0091416F" w:rsidP="00F604AF">
            <w:pPr>
              <w:jc w:val="center"/>
            </w:pPr>
            <w:r w:rsidRPr="00250314">
              <w:t>0,0174</w:t>
            </w:r>
          </w:p>
        </w:tc>
        <w:tc>
          <w:tcPr>
            <w:tcW w:w="1114" w:type="dxa"/>
            <w:vAlign w:val="bottom"/>
          </w:tcPr>
          <w:p w14:paraId="14B8E291" w14:textId="77777777" w:rsidR="0091416F" w:rsidRPr="00250314" w:rsidRDefault="0091416F" w:rsidP="00F604AF">
            <w:pPr>
              <w:jc w:val="center"/>
            </w:pPr>
            <w:r w:rsidRPr="00250314">
              <w:t>0,0626</w:t>
            </w:r>
          </w:p>
        </w:tc>
        <w:tc>
          <w:tcPr>
            <w:tcW w:w="1582" w:type="dxa"/>
            <w:vAlign w:val="bottom"/>
          </w:tcPr>
          <w:p w14:paraId="13D885D5" w14:textId="77777777" w:rsidR="0091416F" w:rsidRPr="00250314" w:rsidRDefault="0091416F" w:rsidP="00F604AF">
            <w:pPr>
              <w:jc w:val="center"/>
            </w:pPr>
            <w:r w:rsidRPr="00250314">
              <w:t>74,43</w:t>
            </w:r>
          </w:p>
        </w:tc>
      </w:tr>
      <w:tr w:rsidR="0091416F" w:rsidRPr="00250314" w14:paraId="07062462" w14:textId="77777777" w:rsidTr="00F604AF">
        <w:tc>
          <w:tcPr>
            <w:tcW w:w="1107" w:type="dxa"/>
            <w:vAlign w:val="bottom"/>
          </w:tcPr>
          <w:p w14:paraId="44EE6BE2" w14:textId="77777777" w:rsidR="0091416F" w:rsidRPr="00250314" w:rsidRDefault="0091416F" w:rsidP="00F604AF">
            <w:pPr>
              <w:jc w:val="center"/>
            </w:pPr>
            <w:r w:rsidRPr="00250314">
              <w:t>2</w:t>
            </w:r>
          </w:p>
        </w:tc>
        <w:tc>
          <w:tcPr>
            <w:tcW w:w="1114" w:type="dxa"/>
            <w:vAlign w:val="bottom"/>
          </w:tcPr>
          <w:p w14:paraId="09ADA63B" w14:textId="77777777" w:rsidR="0091416F" w:rsidRPr="00250314" w:rsidRDefault="0091416F" w:rsidP="00F604AF">
            <w:pPr>
              <w:jc w:val="center"/>
            </w:pPr>
            <w:r w:rsidRPr="00250314">
              <w:t>3,2</w:t>
            </w:r>
          </w:p>
        </w:tc>
        <w:tc>
          <w:tcPr>
            <w:tcW w:w="1105" w:type="dxa"/>
            <w:vAlign w:val="bottom"/>
          </w:tcPr>
          <w:p w14:paraId="65CED2D7" w14:textId="77777777" w:rsidR="0091416F" w:rsidRPr="00250314" w:rsidRDefault="0091416F" w:rsidP="00F604AF">
            <w:pPr>
              <w:jc w:val="center"/>
            </w:pPr>
            <w:r w:rsidRPr="00250314">
              <w:t>0,075</w:t>
            </w:r>
          </w:p>
        </w:tc>
        <w:tc>
          <w:tcPr>
            <w:tcW w:w="1105" w:type="dxa"/>
            <w:vAlign w:val="bottom"/>
          </w:tcPr>
          <w:p w14:paraId="4A7B5ECB" w14:textId="77777777" w:rsidR="0091416F" w:rsidRPr="00250314" w:rsidRDefault="0091416F" w:rsidP="00F604AF">
            <w:pPr>
              <w:jc w:val="center"/>
            </w:pPr>
            <w:r w:rsidRPr="00250314">
              <w:t>0,24</w:t>
            </w:r>
          </w:p>
        </w:tc>
        <w:tc>
          <w:tcPr>
            <w:tcW w:w="1113" w:type="dxa"/>
            <w:vAlign w:val="bottom"/>
          </w:tcPr>
          <w:p w14:paraId="79F05FAB" w14:textId="77777777" w:rsidR="0091416F" w:rsidRPr="00250314" w:rsidRDefault="0091416F" w:rsidP="00F604AF">
            <w:pPr>
              <w:jc w:val="center"/>
            </w:pPr>
            <w:r w:rsidRPr="00250314">
              <w:t>3,34</w:t>
            </w:r>
          </w:p>
        </w:tc>
        <w:tc>
          <w:tcPr>
            <w:tcW w:w="1105" w:type="dxa"/>
            <w:vAlign w:val="bottom"/>
          </w:tcPr>
          <w:p w14:paraId="15931FBB" w14:textId="77777777" w:rsidR="0091416F" w:rsidRPr="00250314" w:rsidRDefault="0091416F" w:rsidP="00F604AF">
            <w:pPr>
              <w:jc w:val="center"/>
            </w:pPr>
            <w:r w:rsidRPr="00250314">
              <w:t>0,0295</w:t>
            </w:r>
          </w:p>
        </w:tc>
        <w:tc>
          <w:tcPr>
            <w:tcW w:w="1114" w:type="dxa"/>
            <w:vAlign w:val="bottom"/>
          </w:tcPr>
          <w:p w14:paraId="4834FF1B" w14:textId="77777777" w:rsidR="0091416F" w:rsidRPr="00250314" w:rsidRDefault="0091416F" w:rsidP="00F604AF">
            <w:pPr>
              <w:jc w:val="center"/>
            </w:pPr>
            <w:r w:rsidRPr="00250314">
              <w:t>0,0985</w:t>
            </w:r>
          </w:p>
        </w:tc>
        <w:tc>
          <w:tcPr>
            <w:tcW w:w="1582" w:type="dxa"/>
            <w:vAlign w:val="bottom"/>
          </w:tcPr>
          <w:p w14:paraId="342B9529" w14:textId="77777777" w:rsidR="0091416F" w:rsidRPr="00250314" w:rsidRDefault="0091416F" w:rsidP="00F604AF">
            <w:pPr>
              <w:jc w:val="center"/>
            </w:pPr>
            <w:r w:rsidRPr="00250314">
              <w:t>58,94</w:t>
            </w:r>
          </w:p>
        </w:tc>
      </w:tr>
      <w:tr w:rsidR="0091416F" w:rsidRPr="00250314" w14:paraId="050F7ED7" w14:textId="77777777" w:rsidTr="00F604AF">
        <w:tc>
          <w:tcPr>
            <w:tcW w:w="1107" w:type="dxa"/>
            <w:vAlign w:val="bottom"/>
          </w:tcPr>
          <w:p w14:paraId="11AE78F4" w14:textId="77777777" w:rsidR="0091416F" w:rsidRPr="00250314" w:rsidRDefault="0091416F" w:rsidP="00F604AF">
            <w:pPr>
              <w:jc w:val="center"/>
            </w:pPr>
            <w:r w:rsidRPr="00250314">
              <w:t>3</w:t>
            </w:r>
          </w:p>
        </w:tc>
        <w:tc>
          <w:tcPr>
            <w:tcW w:w="1114" w:type="dxa"/>
            <w:vAlign w:val="bottom"/>
          </w:tcPr>
          <w:p w14:paraId="6D62E8B4" w14:textId="77777777" w:rsidR="0091416F" w:rsidRPr="00250314" w:rsidRDefault="0091416F" w:rsidP="00F604AF">
            <w:pPr>
              <w:jc w:val="center"/>
            </w:pPr>
            <w:r w:rsidRPr="00250314">
              <w:t>2,9</w:t>
            </w:r>
          </w:p>
        </w:tc>
        <w:tc>
          <w:tcPr>
            <w:tcW w:w="1105" w:type="dxa"/>
            <w:vAlign w:val="bottom"/>
          </w:tcPr>
          <w:p w14:paraId="068626D9" w14:textId="77777777" w:rsidR="0091416F" w:rsidRPr="00250314" w:rsidRDefault="0091416F" w:rsidP="00F604AF">
            <w:pPr>
              <w:jc w:val="center"/>
            </w:pPr>
            <w:r w:rsidRPr="00250314">
              <w:t>0,08</w:t>
            </w:r>
          </w:p>
        </w:tc>
        <w:tc>
          <w:tcPr>
            <w:tcW w:w="1105" w:type="dxa"/>
            <w:vAlign w:val="bottom"/>
          </w:tcPr>
          <w:p w14:paraId="638D0435" w14:textId="77777777" w:rsidR="0091416F" w:rsidRPr="00250314" w:rsidRDefault="0091416F" w:rsidP="00F604AF">
            <w:pPr>
              <w:jc w:val="center"/>
            </w:pPr>
            <w:r w:rsidRPr="00250314">
              <w:t>0,232</w:t>
            </w:r>
          </w:p>
        </w:tc>
        <w:tc>
          <w:tcPr>
            <w:tcW w:w="1113" w:type="dxa"/>
            <w:vAlign w:val="bottom"/>
          </w:tcPr>
          <w:p w14:paraId="33E759FE" w14:textId="77777777" w:rsidR="0091416F" w:rsidRPr="00250314" w:rsidRDefault="0091416F" w:rsidP="00F604AF">
            <w:pPr>
              <w:jc w:val="center"/>
            </w:pPr>
            <w:r w:rsidRPr="00250314">
              <w:t>3,06</w:t>
            </w:r>
          </w:p>
        </w:tc>
        <w:tc>
          <w:tcPr>
            <w:tcW w:w="1105" w:type="dxa"/>
            <w:vAlign w:val="bottom"/>
          </w:tcPr>
          <w:p w14:paraId="4D743EF6" w14:textId="77777777" w:rsidR="0091416F" w:rsidRPr="00250314" w:rsidRDefault="0091416F" w:rsidP="00F604AF">
            <w:pPr>
              <w:jc w:val="center"/>
            </w:pPr>
            <w:r w:rsidRPr="00250314">
              <w:t>0,0431</w:t>
            </w:r>
          </w:p>
        </w:tc>
        <w:tc>
          <w:tcPr>
            <w:tcW w:w="1114" w:type="dxa"/>
            <w:vAlign w:val="bottom"/>
          </w:tcPr>
          <w:p w14:paraId="7FA04D76" w14:textId="77777777" w:rsidR="0091416F" w:rsidRPr="00250314" w:rsidRDefault="0091416F" w:rsidP="00F604AF">
            <w:pPr>
              <w:jc w:val="center"/>
            </w:pPr>
            <w:r w:rsidRPr="00250314">
              <w:t>0,1318</w:t>
            </w:r>
          </w:p>
        </w:tc>
        <w:tc>
          <w:tcPr>
            <w:tcW w:w="1582" w:type="dxa"/>
            <w:vAlign w:val="bottom"/>
          </w:tcPr>
          <w:p w14:paraId="43C8AFDD" w14:textId="77777777" w:rsidR="0091416F" w:rsidRPr="00250314" w:rsidRDefault="0091416F" w:rsidP="00F604AF">
            <w:pPr>
              <w:jc w:val="center"/>
            </w:pPr>
            <w:r w:rsidRPr="00250314">
              <w:t>43,15</w:t>
            </w:r>
          </w:p>
        </w:tc>
      </w:tr>
      <w:tr w:rsidR="0091416F" w:rsidRPr="00250314" w14:paraId="5AE14555" w14:textId="77777777" w:rsidTr="00F604AF">
        <w:tc>
          <w:tcPr>
            <w:tcW w:w="1107" w:type="dxa"/>
            <w:vAlign w:val="bottom"/>
          </w:tcPr>
          <w:p w14:paraId="3E81B182" w14:textId="77777777" w:rsidR="0091416F" w:rsidRPr="00250314" w:rsidRDefault="0091416F" w:rsidP="00F604AF">
            <w:pPr>
              <w:jc w:val="center"/>
            </w:pPr>
            <w:r w:rsidRPr="00250314">
              <w:t>4</w:t>
            </w:r>
          </w:p>
        </w:tc>
        <w:tc>
          <w:tcPr>
            <w:tcW w:w="1114" w:type="dxa"/>
            <w:vAlign w:val="bottom"/>
          </w:tcPr>
          <w:p w14:paraId="108392EF" w14:textId="77777777" w:rsidR="0091416F" w:rsidRPr="00250314" w:rsidRDefault="0091416F" w:rsidP="00F604AF">
            <w:pPr>
              <w:jc w:val="center"/>
            </w:pPr>
            <w:r w:rsidRPr="00250314">
              <w:t>2,5</w:t>
            </w:r>
          </w:p>
        </w:tc>
        <w:tc>
          <w:tcPr>
            <w:tcW w:w="1105" w:type="dxa"/>
            <w:vAlign w:val="bottom"/>
          </w:tcPr>
          <w:p w14:paraId="22A891F9" w14:textId="77777777" w:rsidR="0091416F" w:rsidRPr="00250314" w:rsidRDefault="0091416F" w:rsidP="00F604AF">
            <w:pPr>
              <w:jc w:val="center"/>
            </w:pPr>
            <w:r w:rsidRPr="00250314">
              <w:t>0,09</w:t>
            </w:r>
          </w:p>
        </w:tc>
        <w:tc>
          <w:tcPr>
            <w:tcW w:w="1105" w:type="dxa"/>
            <w:vAlign w:val="bottom"/>
          </w:tcPr>
          <w:p w14:paraId="37F4CB4F" w14:textId="77777777" w:rsidR="0091416F" w:rsidRPr="00250314" w:rsidRDefault="0091416F" w:rsidP="00F604AF">
            <w:pPr>
              <w:jc w:val="center"/>
            </w:pPr>
            <w:r w:rsidRPr="00250314">
              <w:t>0,225</w:t>
            </w:r>
          </w:p>
        </w:tc>
        <w:tc>
          <w:tcPr>
            <w:tcW w:w="1113" w:type="dxa"/>
            <w:vAlign w:val="bottom"/>
          </w:tcPr>
          <w:p w14:paraId="452864F9" w14:textId="77777777" w:rsidR="0091416F" w:rsidRPr="00250314" w:rsidRDefault="0091416F" w:rsidP="00F604AF">
            <w:pPr>
              <w:jc w:val="center"/>
            </w:pPr>
            <w:r w:rsidRPr="00250314">
              <w:t>2,66</w:t>
            </w:r>
          </w:p>
        </w:tc>
        <w:tc>
          <w:tcPr>
            <w:tcW w:w="1105" w:type="dxa"/>
            <w:vAlign w:val="bottom"/>
          </w:tcPr>
          <w:p w14:paraId="39B6850A" w14:textId="77777777" w:rsidR="0091416F" w:rsidRPr="00250314" w:rsidRDefault="0091416F" w:rsidP="00F604AF">
            <w:pPr>
              <w:jc w:val="center"/>
            </w:pPr>
            <w:r w:rsidRPr="00250314">
              <w:t>0,0628</w:t>
            </w:r>
          </w:p>
        </w:tc>
        <w:tc>
          <w:tcPr>
            <w:tcW w:w="1114" w:type="dxa"/>
            <w:vAlign w:val="bottom"/>
          </w:tcPr>
          <w:p w14:paraId="2A1AAFA5" w14:textId="21759F33" w:rsidR="0091416F" w:rsidRPr="00250314" w:rsidRDefault="0091416F" w:rsidP="00F604AF">
            <w:pPr>
              <w:jc w:val="center"/>
            </w:pPr>
            <w:r w:rsidRPr="00250314">
              <w:t>0,167</w:t>
            </w:r>
          </w:p>
        </w:tc>
        <w:tc>
          <w:tcPr>
            <w:tcW w:w="1582" w:type="dxa"/>
            <w:vAlign w:val="bottom"/>
          </w:tcPr>
          <w:p w14:paraId="5CD10CB4" w14:textId="77777777" w:rsidR="0091416F" w:rsidRPr="00250314" w:rsidRDefault="0091416F" w:rsidP="00F604AF">
            <w:pPr>
              <w:jc w:val="center"/>
            </w:pPr>
            <w:r w:rsidRPr="00250314">
              <w:t>25,75</w:t>
            </w:r>
          </w:p>
        </w:tc>
      </w:tr>
    </w:tbl>
    <w:p w14:paraId="0F2DB5F5" w14:textId="77777777" w:rsidR="0091416F" w:rsidRPr="00250314" w:rsidRDefault="0091416F" w:rsidP="0091416F">
      <w:pPr>
        <w:jc w:val="center"/>
        <w:rPr>
          <w:lang w:eastAsia="en-US"/>
        </w:rPr>
      </w:pPr>
    </w:p>
    <w:p w14:paraId="340855BA" w14:textId="09EDC422" w:rsidR="000019F2" w:rsidRPr="00250314" w:rsidRDefault="000019F2" w:rsidP="000019F2">
      <w:pPr>
        <w:pStyle w:val="afd"/>
        <w:numPr>
          <w:ilvl w:val="0"/>
          <w:numId w:val="10"/>
        </w:numPr>
        <w:jc w:val="both"/>
        <w:rPr>
          <w:lang w:val="en-US"/>
        </w:rPr>
      </w:pPr>
      <w:r w:rsidRPr="00250314">
        <w:t>Для аналоговых приборов:</w:t>
      </w:r>
    </w:p>
    <w:p w14:paraId="3ECD98FC" w14:textId="318AA29B" w:rsidR="000019F2" w:rsidRPr="00250314" w:rsidRDefault="009B67C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3,5*0,07 =0,245 (</m:t>
          </m:r>
          <m:r>
            <w:rPr>
              <w:rFonts w:ascii="Cambria Math" w:hAnsi="Cambria Math"/>
            </w:rPr>
            <m:t>Вт)</m:t>
          </m:r>
        </m:oMath>
      </m:oMathPara>
    </w:p>
    <w:p w14:paraId="7072E245" w14:textId="50D863CC" w:rsidR="000019F2" w:rsidRPr="00250314" w:rsidRDefault="000019F2" w:rsidP="000019F2">
      <w:pPr>
        <w:pStyle w:val="afd"/>
        <w:jc w:val="both"/>
      </w:pPr>
      <w:r w:rsidRPr="00250314">
        <w:t>Для цифровых приборов:</w:t>
      </w:r>
    </w:p>
    <w:p w14:paraId="025F7266" w14:textId="5C681753" w:rsidR="000019F2" w:rsidRPr="00250314" w:rsidRDefault="009B67C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3,6*0,0174= 0,0626 (</m:t>
          </m:r>
          <m:r>
            <w:rPr>
              <w:rFonts w:ascii="Cambria Math" w:hAnsi="Cambria Math"/>
            </w:rPr>
            <m:t>Вт)</m:t>
          </m:r>
        </m:oMath>
      </m:oMathPara>
    </w:p>
    <w:p w14:paraId="22B453F3" w14:textId="77777777" w:rsidR="000019F2" w:rsidRPr="00250314" w:rsidRDefault="000019F2" w:rsidP="000019F2">
      <w:pPr>
        <w:pStyle w:val="afd"/>
        <w:jc w:val="both"/>
        <w:rPr>
          <w:lang w:val="en-US"/>
        </w:rPr>
      </w:pPr>
    </w:p>
    <w:p w14:paraId="7B056126" w14:textId="3738E4EF" w:rsidR="000019F2" w:rsidRPr="00250314" w:rsidRDefault="009B67C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lang w:val="en-US"/>
                </w:rPr>
                <m:t>0,245-0,0626</m:t>
              </m:r>
            </m:num>
            <m:den>
              <m:r>
                <w:rPr>
                  <w:rFonts w:ascii="Cambria Math" w:hAnsi="Cambria Math"/>
                </w:rPr>
                <m:t>0,0626</m:t>
              </m:r>
            </m:den>
          </m:f>
          <m:r>
            <w:rPr>
              <w:rFonts w:ascii="Cambria Math" w:hAnsi="Cambria Math"/>
            </w:rPr>
            <m:t>*100=74,43%</m:t>
          </m:r>
        </m:oMath>
      </m:oMathPara>
    </w:p>
    <w:p w14:paraId="338A695A" w14:textId="77777777" w:rsidR="000019F2" w:rsidRPr="00250314" w:rsidRDefault="000019F2" w:rsidP="000019F2">
      <w:pPr>
        <w:pStyle w:val="afd"/>
        <w:numPr>
          <w:ilvl w:val="0"/>
          <w:numId w:val="10"/>
        </w:numPr>
        <w:jc w:val="both"/>
        <w:rPr>
          <w:lang w:val="en-US"/>
        </w:rPr>
      </w:pPr>
      <w:r w:rsidRPr="00250314">
        <w:t>Для аналоговых приборов:</w:t>
      </w:r>
    </w:p>
    <w:p w14:paraId="5FF87A55" w14:textId="4F3DB365" w:rsidR="000019F2" w:rsidRPr="00250314" w:rsidRDefault="009B67C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3,2*0,075 =0,24 (</m:t>
          </m:r>
          <m:r>
            <w:rPr>
              <w:rFonts w:ascii="Cambria Math" w:hAnsi="Cambria Math"/>
            </w:rPr>
            <m:t>Вт)</m:t>
          </m:r>
        </m:oMath>
      </m:oMathPara>
    </w:p>
    <w:p w14:paraId="5A7A0A82" w14:textId="77777777" w:rsidR="000019F2" w:rsidRPr="00250314" w:rsidRDefault="000019F2" w:rsidP="000019F2">
      <w:pPr>
        <w:pStyle w:val="afd"/>
        <w:jc w:val="both"/>
      </w:pPr>
      <w:r w:rsidRPr="00250314">
        <w:t>Для цифровых приборов:</w:t>
      </w:r>
    </w:p>
    <w:p w14:paraId="16F21231" w14:textId="1B1EF289" w:rsidR="000019F2" w:rsidRPr="00250314" w:rsidRDefault="009B67C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3,34*0,0295= 0,0985(</m:t>
          </m:r>
          <m:r>
            <w:rPr>
              <w:rFonts w:ascii="Cambria Math" w:hAnsi="Cambria Math"/>
            </w:rPr>
            <m:t>Вт)</m:t>
          </m:r>
        </m:oMath>
      </m:oMathPara>
    </w:p>
    <w:p w14:paraId="5FB0AA08" w14:textId="77777777" w:rsidR="000019F2" w:rsidRPr="00250314" w:rsidRDefault="000019F2" w:rsidP="000019F2">
      <w:pPr>
        <w:pStyle w:val="afd"/>
        <w:jc w:val="both"/>
        <w:rPr>
          <w:lang w:val="en-US"/>
        </w:rPr>
      </w:pPr>
    </w:p>
    <w:p w14:paraId="1777D2A5" w14:textId="3E4A0377" w:rsidR="000019F2" w:rsidRPr="00250314" w:rsidRDefault="009B67C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rPr>
                <m:t>0,24-0,0985</m:t>
              </m:r>
            </m:num>
            <m:den>
              <m:r>
                <w:rPr>
                  <w:rFonts w:ascii="Cambria Math" w:hAnsi="Cambria Math"/>
                </w:rPr>
                <m:t>0,0985</m:t>
              </m:r>
            </m:den>
          </m:f>
          <m:r>
            <w:rPr>
              <w:rFonts w:ascii="Cambria Math" w:hAnsi="Cambria Math"/>
            </w:rPr>
            <m:t>*100=58,94%</m:t>
          </m:r>
        </m:oMath>
      </m:oMathPara>
    </w:p>
    <w:p w14:paraId="1828D106" w14:textId="77777777" w:rsidR="000019F2" w:rsidRPr="00250314" w:rsidRDefault="000019F2" w:rsidP="000019F2">
      <w:pPr>
        <w:pStyle w:val="afd"/>
        <w:numPr>
          <w:ilvl w:val="0"/>
          <w:numId w:val="10"/>
        </w:numPr>
        <w:jc w:val="both"/>
        <w:rPr>
          <w:lang w:val="en-US"/>
        </w:rPr>
      </w:pPr>
      <w:r w:rsidRPr="00250314">
        <w:t>Для аналоговых приборов:</w:t>
      </w:r>
    </w:p>
    <w:p w14:paraId="70E78335" w14:textId="46B9A205" w:rsidR="000019F2" w:rsidRPr="00250314" w:rsidRDefault="009B67C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2,9*0,08 = 0,232 (</m:t>
          </m:r>
          <m:r>
            <w:rPr>
              <w:rFonts w:ascii="Cambria Math" w:hAnsi="Cambria Math"/>
            </w:rPr>
            <m:t>Вт)</m:t>
          </m:r>
        </m:oMath>
      </m:oMathPara>
    </w:p>
    <w:p w14:paraId="7CA172A6" w14:textId="77777777" w:rsidR="000019F2" w:rsidRPr="00250314" w:rsidRDefault="000019F2" w:rsidP="000019F2">
      <w:pPr>
        <w:pStyle w:val="afd"/>
        <w:jc w:val="both"/>
      </w:pPr>
      <w:r w:rsidRPr="00250314">
        <w:t>Для цифровых приборов:</w:t>
      </w:r>
    </w:p>
    <w:p w14:paraId="58B847CF" w14:textId="5D09D4A7" w:rsidR="000019F2" w:rsidRPr="00250314" w:rsidRDefault="009B67C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3,06*0,0431= 0,1318(</m:t>
          </m:r>
          <m:r>
            <w:rPr>
              <w:rFonts w:ascii="Cambria Math" w:hAnsi="Cambria Math"/>
            </w:rPr>
            <m:t>Вт)</m:t>
          </m:r>
        </m:oMath>
      </m:oMathPara>
    </w:p>
    <w:p w14:paraId="30A7B3A1" w14:textId="77777777" w:rsidR="000019F2" w:rsidRPr="00250314" w:rsidRDefault="000019F2" w:rsidP="000019F2">
      <w:pPr>
        <w:pStyle w:val="afd"/>
        <w:jc w:val="both"/>
        <w:rPr>
          <w:lang w:val="en-US"/>
        </w:rPr>
      </w:pPr>
    </w:p>
    <w:p w14:paraId="2CA302C1" w14:textId="0F1729BC" w:rsidR="000019F2" w:rsidRPr="00250314" w:rsidRDefault="009B67C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rPr>
                <m:t>0,232-0,1318</m:t>
              </m:r>
            </m:num>
            <m:den>
              <m:r>
                <w:rPr>
                  <w:rFonts w:ascii="Cambria Math" w:hAnsi="Cambria Math"/>
                </w:rPr>
                <m:t>0,1318</m:t>
              </m:r>
            </m:den>
          </m:f>
          <m:r>
            <w:rPr>
              <w:rFonts w:ascii="Cambria Math" w:hAnsi="Cambria Math"/>
            </w:rPr>
            <m:t>*100=43,15%</m:t>
          </m:r>
        </m:oMath>
      </m:oMathPara>
    </w:p>
    <w:p w14:paraId="1609892C" w14:textId="77777777" w:rsidR="000019F2" w:rsidRPr="00250314" w:rsidRDefault="000019F2" w:rsidP="000019F2">
      <w:pPr>
        <w:pStyle w:val="afd"/>
        <w:numPr>
          <w:ilvl w:val="0"/>
          <w:numId w:val="10"/>
        </w:numPr>
        <w:jc w:val="both"/>
        <w:rPr>
          <w:lang w:val="en-US"/>
        </w:rPr>
      </w:pPr>
      <w:r w:rsidRPr="00250314">
        <w:t>Для аналоговых приборов:</w:t>
      </w:r>
    </w:p>
    <w:p w14:paraId="06E01D6D" w14:textId="4740F8EF" w:rsidR="000019F2" w:rsidRPr="00250314" w:rsidRDefault="009B67C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2,5* 0,09= 0,225 (</m:t>
          </m:r>
          <m:r>
            <w:rPr>
              <w:rFonts w:ascii="Cambria Math" w:hAnsi="Cambria Math"/>
            </w:rPr>
            <m:t>Вт)</m:t>
          </m:r>
        </m:oMath>
      </m:oMathPara>
    </w:p>
    <w:p w14:paraId="5ED59A2A" w14:textId="77777777" w:rsidR="000019F2" w:rsidRPr="00250314" w:rsidRDefault="000019F2" w:rsidP="000019F2">
      <w:pPr>
        <w:pStyle w:val="afd"/>
        <w:jc w:val="both"/>
      </w:pPr>
      <w:r w:rsidRPr="00250314">
        <w:t>Для цифровых приборов:</w:t>
      </w:r>
    </w:p>
    <w:p w14:paraId="4388269B" w14:textId="0208AA30" w:rsidR="000019F2" w:rsidRPr="00250314" w:rsidRDefault="009B67C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2,66*0,0628= 0,167(</m:t>
          </m:r>
          <m:r>
            <w:rPr>
              <w:rFonts w:ascii="Cambria Math" w:hAnsi="Cambria Math"/>
            </w:rPr>
            <m:t>Вт)</m:t>
          </m:r>
        </m:oMath>
      </m:oMathPara>
    </w:p>
    <w:p w14:paraId="593DF0FB" w14:textId="77777777" w:rsidR="000019F2" w:rsidRPr="00250314" w:rsidRDefault="000019F2" w:rsidP="000019F2">
      <w:pPr>
        <w:pStyle w:val="afd"/>
        <w:jc w:val="both"/>
        <w:rPr>
          <w:lang w:val="en-US"/>
        </w:rPr>
      </w:pPr>
    </w:p>
    <w:p w14:paraId="3852C3DF" w14:textId="5377226B" w:rsidR="000019F2" w:rsidRPr="00250314" w:rsidRDefault="009B67C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rPr>
                <m:t>0,225-0,167</m:t>
              </m:r>
            </m:num>
            <m:den>
              <m:r>
                <w:rPr>
                  <w:rFonts w:ascii="Cambria Math" w:hAnsi="Cambria Math"/>
                </w:rPr>
                <m:t>0,167</m:t>
              </m:r>
            </m:den>
          </m:f>
          <m:r>
            <w:rPr>
              <w:rFonts w:ascii="Cambria Math" w:hAnsi="Cambria Math"/>
            </w:rPr>
            <m:t>*100=25,75%</m:t>
          </m:r>
        </m:oMath>
      </m:oMathPara>
    </w:p>
    <w:p w14:paraId="2CC82116" w14:textId="6B51E62E" w:rsidR="00250314" w:rsidRDefault="00250314">
      <w:pPr>
        <w:spacing w:after="160" w:line="259" w:lineRule="auto"/>
        <w:rPr>
          <w:lang w:eastAsia="en-US"/>
        </w:rPr>
      </w:pPr>
      <w:r>
        <w:rPr>
          <w:lang w:eastAsia="en-US"/>
        </w:rPr>
        <w:br w:type="page"/>
      </w:r>
    </w:p>
    <w:p w14:paraId="67AA36F1" w14:textId="6CC3C0CB" w:rsidR="0091416F" w:rsidRPr="00250314" w:rsidRDefault="0091416F" w:rsidP="0091416F">
      <w:pPr>
        <w:jc w:val="center"/>
        <w:rPr>
          <w:b/>
          <w:bCs/>
        </w:rPr>
      </w:pPr>
      <w:r w:rsidRPr="00250314">
        <w:rPr>
          <w:b/>
          <w:bCs/>
          <w:lang w:eastAsia="en-US"/>
        </w:rPr>
        <w:lastRenderedPageBreak/>
        <w:t>Результаты измерения мощности на синусоидальном токе (схема рис. 4.2.5)</w:t>
      </w:r>
    </w:p>
    <w:p w14:paraId="080AAB93" w14:textId="77777777" w:rsidR="0091416F" w:rsidRPr="00250314" w:rsidRDefault="0091416F" w:rsidP="0091416F">
      <w:pPr>
        <w:jc w:val="right"/>
      </w:pPr>
      <w:r w:rsidRPr="00250314">
        <w:t>Таблица 4.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1065"/>
        <w:gridCol w:w="1055"/>
        <w:gridCol w:w="1068"/>
        <w:gridCol w:w="1064"/>
        <w:gridCol w:w="1081"/>
        <w:gridCol w:w="1089"/>
        <w:gridCol w:w="1589"/>
      </w:tblGrid>
      <w:tr w:rsidR="0091416F" w:rsidRPr="00250314" w14:paraId="39130EE4" w14:textId="77777777" w:rsidTr="00F604AF">
        <w:tc>
          <w:tcPr>
            <w:tcW w:w="1107" w:type="dxa"/>
            <w:vMerge w:val="restart"/>
            <w:vAlign w:val="center"/>
          </w:tcPr>
          <w:p w14:paraId="1C64C8B9" w14:textId="77777777" w:rsidR="0091416F" w:rsidRPr="00250314" w:rsidRDefault="0091416F" w:rsidP="00F604AF">
            <w:pPr>
              <w:jc w:val="center"/>
            </w:pPr>
            <w:r w:rsidRPr="00250314">
              <w:t xml:space="preserve">№ </w:t>
            </w:r>
            <w:r w:rsidRPr="00250314">
              <w:br/>
              <w:t>опыта</w:t>
            </w:r>
          </w:p>
        </w:tc>
        <w:tc>
          <w:tcPr>
            <w:tcW w:w="3324" w:type="dxa"/>
            <w:gridSpan w:val="3"/>
            <w:vAlign w:val="center"/>
          </w:tcPr>
          <w:p w14:paraId="61751C06" w14:textId="77777777" w:rsidR="0091416F" w:rsidRPr="00250314" w:rsidRDefault="0091416F" w:rsidP="00F604AF">
            <w:pPr>
              <w:jc w:val="center"/>
            </w:pPr>
            <w:r w:rsidRPr="00250314">
              <w:t xml:space="preserve">Результат измерения </w:t>
            </w:r>
            <w:r w:rsidRPr="00250314">
              <w:br/>
              <w:t>аналоговыми приборами</w:t>
            </w:r>
          </w:p>
        </w:tc>
        <w:tc>
          <w:tcPr>
            <w:tcW w:w="3332" w:type="dxa"/>
            <w:gridSpan w:val="3"/>
            <w:vAlign w:val="center"/>
          </w:tcPr>
          <w:p w14:paraId="64C10292" w14:textId="77777777" w:rsidR="0091416F" w:rsidRPr="00250314" w:rsidRDefault="0091416F" w:rsidP="00F604AF">
            <w:pPr>
              <w:jc w:val="center"/>
            </w:pPr>
            <w:r w:rsidRPr="00250314">
              <w:t xml:space="preserve">Результат измерения </w:t>
            </w:r>
            <w:r w:rsidRPr="00250314">
              <w:br/>
              <w:t>цифровыми приборами</w:t>
            </w:r>
          </w:p>
        </w:tc>
        <w:tc>
          <w:tcPr>
            <w:tcW w:w="1582" w:type="dxa"/>
            <w:vMerge w:val="restart"/>
            <w:vAlign w:val="center"/>
          </w:tcPr>
          <w:p w14:paraId="5B8C868F" w14:textId="77777777" w:rsidR="0091416F" w:rsidRPr="00250314" w:rsidRDefault="0091416F" w:rsidP="00F604AF">
            <w:pPr>
              <w:jc w:val="center"/>
            </w:pPr>
            <w:r w:rsidRPr="00250314">
              <w:t>Погрешность</w:t>
            </w:r>
            <w:r w:rsidRPr="00250314">
              <w:br/>
            </w:r>
            <w:r w:rsidRPr="00250314">
              <w:rPr>
                <w:position w:val="-12"/>
              </w:rPr>
              <w:object w:dxaOrig="300" w:dyaOrig="360" w14:anchorId="601AB855">
                <v:shape id="_x0000_i1099" type="#_x0000_t75" style="width:14.2pt;height:21.8pt" o:ole="">
                  <v:imagedata r:id="rId138" o:title=""/>
                </v:shape>
                <o:OLEObject Type="Embed" ProgID="Equation.3" ShapeID="_x0000_i1099" DrawAspect="Content" ObjectID="_1700743256" r:id="rId139"/>
              </w:object>
            </w:r>
            <w:r w:rsidRPr="00250314">
              <w:t>, %</w:t>
            </w:r>
          </w:p>
        </w:tc>
      </w:tr>
      <w:tr w:rsidR="0091416F" w:rsidRPr="00250314" w14:paraId="1C1EDB93" w14:textId="77777777" w:rsidTr="00F604AF">
        <w:tc>
          <w:tcPr>
            <w:tcW w:w="1107" w:type="dxa"/>
            <w:vMerge/>
            <w:vAlign w:val="center"/>
          </w:tcPr>
          <w:p w14:paraId="2B2F0CBB" w14:textId="77777777" w:rsidR="0091416F" w:rsidRPr="00250314" w:rsidRDefault="0091416F" w:rsidP="00F604AF">
            <w:pPr>
              <w:jc w:val="center"/>
            </w:pPr>
          </w:p>
        </w:tc>
        <w:tc>
          <w:tcPr>
            <w:tcW w:w="1114" w:type="dxa"/>
            <w:vAlign w:val="center"/>
          </w:tcPr>
          <w:p w14:paraId="47083BD9" w14:textId="77777777" w:rsidR="0091416F" w:rsidRPr="00250314" w:rsidRDefault="0091416F" w:rsidP="00F604AF">
            <w:pPr>
              <w:jc w:val="center"/>
            </w:pPr>
            <w:r w:rsidRPr="00250314">
              <w:rPr>
                <w:position w:val="-10"/>
              </w:rPr>
              <w:object w:dxaOrig="360" w:dyaOrig="340" w14:anchorId="7C1E71D3">
                <v:shape id="_x0000_i1100" type="#_x0000_t75" style="width:21.8pt;height:14.2pt" o:ole="">
                  <v:imagedata r:id="rId126" o:title=""/>
                </v:shape>
                <o:OLEObject Type="Embed" ProgID="Equation.3" ShapeID="_x0000_i1100" DrawAspect="Content" ObjectID="_1700743257" r:id="rId140"/>
              </w:object>
            </w:r>
            <w:r w:rsidRPr="00250314">
              <w:t>, В</w:t>
            </w:r>
          </w:p>
        </w:tc>
        <w:tc>
          <w:tcPr>
            <w:tcW w:w="1105" w:type="dxa"/>
            <w:vAlign w:val="center"/>
          </w:tcPr>
          <w:p w14:paraId="21ECCC79" w14:textId="77777777" w:rsidR="0091416F" w:rsidRPr="00250314" w:rsidRDefault="0091416F" w:rsidP="00F604AF">
            <w:pPr>
              <w:jc w:val="center"/>
            </w:pPr>
            <w:r w:rsidRPr="00250314">
              <w:rPr>
                <w:position w:val="-10"/>
              </w:rPr>
              <w:object w:dxaOrig="300" w:dyaOrig="340" w14:anchorId="3701A530">
                <v:shape id="_x0000_i1101" type="#_x0000_t75" style="width:14.2pt;height:14.2pt" o:ole="">
                  <v:imagedata r:id="rId128" o:title=""/>
                </v:shape>
                <o:OLEObject Type="Embed" ProgID="Equation.3" ShapeID="_x0000_i1101" DrawAspect="Content" ObjectID="_1700743258" r:id="rId141"/>
              </w:object>
            </w:r>
            <w:r w:rsidRPr="00250314">
              <w:t>, А</w:t>
            </w:r>
          </w:p>
        </w:tc>
        <w:tc>
          <w:tcPr>
            <w:tcW w:w="1105" w:type="dxa"/>
            <w:vAlign w:val="center"/>
          </w:tcPr>
          <w:p w14:paraId="146D133A" w14:textId="77777777" w:rsidR="0091416F" w:rsidRPr="00250314" w:rsidRDefault="0091416F" w:rsidP="00F604AF">
            <w:pPr>
              <w:jc w:val="center"/>
            </w:pPr>
            <w:r w:rsidRPr="00250314">
              <w:rPr>
                <w:position w:val="-10"/>
              </w:rPr>
              <w:object w:dxaOrig="340" w:dyaOrig="340" w14:anchorId="552AEDE4">
                <v:shape id="_x0000_i1102" type="#_x0000_t75" style="width:14.2pt;height:14.2pt" o:ole="">
                  <v:imagedata r:id="rId142" o:title=""/>
                </v:shape>
                <o:OLEObject Type="Embed" ProgID="Equation.3" ShapeID="_x0000_i1102" DrawAspect="Content" ObjectID="_1700743259" r:id="rId143"/>
              </w:object>
            </w:r>
            <w:r w:rsidRPr="00250314">
              <w:t>, Вт</w:t>
            </w:r>
          </w:p>
        </w:tc>
        <w:tc>
          <w:tcPr>
            <w:tcW w:w="1113" w:type="dxa"/>
            <w:vAlign w:val="center"/>
          </w:tcPr>
          <w:p w14:paraId="378766AC" w14:textId="77777777" w:rsidR="0091416F" w:rsidRPr="00250314" w:rsidRDefault="0091416F" w:rsidP="00F604AF">
            <w:pPr>
              <w:jc w:val="center"/>
            </w:pPr>
            <w:r w:rsidRPr="00250314">
              <w:rPr>
                <w:position w:val="-14"/>
              </w:rPr>
              <w:object w:dxaOrig="400" w:dyaOrig="380" w14:anchorId="6AF51A4B">
                <v:shape id="_x0000_i1103" type="#_x0000_t75" style="width:21.8pt;height:21.8pt" o:ole="">
                  <v:imagedata r:id="rId132" o:title=""/>
                </v:shape>
                <o:OLEObject Type="Embed" ProgID="Equation.3" ShapeID="_x0000_i1103" DrawAspect="Content" ObjectID="_1700743260" r:id="rId144"/>
              </w:object>
            </w:r>
            <w:r w:rsidRPr="00250314">
              <w:t>, В</w:t>
            </w:r>
          </w:p>
        </w:tc>
        <w:tc>
          <w:tcPr>
            <w:tcW w:w="1105" w:type="dxa"/>
            <w:vAlign w:val="center"/>
          </w:tcPr>
          <w:p w14:paraId="607A9CB7" w14:textId="77777777" w:rsidR="0091416F" w:rsidRPr="00250314" w:rsidRDefault="0091416F" w:rsidP="00F604AF">
            <w:pPr>
              <w:jc w:val="center"/>
            </w:pPr>
            <w:r w:rsidRPr="00250314">
              <w:rPr>
                <w:position w:val="-14"/>
              </w:rPr>
              <w:object w:dxaOrig="340" w:dyaOrig="380" w14:anchorId="57FEA09D">
                <v:shape id="_x0000_i1104" type="#_x0000_t75" style="width:14.2pt;height:21.8pt" o:ole="">
                  <v:imagedata r:id="rId134" o:title=""/>
                </v:shape>
                <o:OLEObject Type="Embed" ProgID="Equation.3" ShapeID="_x0000_i1104" DrawAspect="Content" ObjectID="_1700743261" r:id="rId145"/>
              </w:object>
            </w:r>
            <w:r w:rsidRPr="00250314">
              <w:t>, А</w:t>
            </w:r>
          </w:p>
        </w:tc>
        <w:tc>
          <w:tcPr>
            <w:tcW w:w="1114" w:type="dxa"/>
            <w:vAlign w:val="center"/>
          </w:tcPr>
          <w:p w14:paraId="5ADAF637" w14:textId="77777777" w:rsidR="0091416F" w:rsidRPr="00250314" w:rsidRDefault="0091416F" w:rsidP="00F604AF">
            <w:pPr>
              <w:jc w:val="center"/>
            </w:pPr>
            <w:r w:rsidRPr="00250314">
              <w:rPr>
                <w:position w:val="-14"/>
              </w:rPr>
              <w:object w:dxaOrig="360" w:dyaOrig="380" w14:anchorId="5E647A21">
                <v:shape id="_x0000_i1105" type="#_x0000_t75" style="width:21.8pt;height:21.8pt" o:ole="">
                  <v:imagedata r:id="rId146" o:title=""/>
                </v:shape>
                <o:OLEObject Type="Embed" ProgID="Equation.3" ShapeID="_x0000_i1105" DrawAspect="Content" ObjectID="_1700743262" r:id="rId147"/>
              </w:object>
            </w:r>
            <w:r w:rsidRPr="00250314">
              <w:t>, Вт</w:t>
            </w:r>
          </w:p>
        </w:tc>
        <w:tc>
          <w:tcPr>
            <w:tcW w:w="1582" w:type="dxa"/>
            <w:vMerge/>
            <w:vAlign w:val="center"/>
          </w:tcPr>
          <w:p w14:paraId="1D247EBD" w14:textId="77777777" w:rsidR="0091416F" w:rsidRPr="00250314" w:rsidRDefault="0091416F" w:rsidP="00F604AF">
            <w:pPr>
              <w:jc w:val="center"/>
            </w:pPr>
          </w:p>
        </w:tc>
      </w:tr>
      <w:tr w:rsidR="0091416F" w:rsidRPr="00250314" w14:paraId="3EA00AF1" w14:textId="77777777" w:rsidTr="00F604AF">
        <w:tc>
          <w:tcPr>
            <w:tcW w:w="1107" w:type="dxa"/>
            <w:vAlign w:val="bottom"/>
          </w:tcPr>
          <w:p w14:paraId="66DA51BE" w14:textId="77777777" w:rsidR="0091416F" w:rsidRPr="00250314" w:rsidRDefault="0091416F" w:rsidP="00F604AF">
            <w:pPr>
              <w:jc w:val="center"/>
            </w:pPr>
            <w:r w:rsidRPr="00250314">
              <w:t>1</w:t>
            </w:r>
          </w:p>
        </w:tc>
        <w:tc>
          <w:tcPr>
            <w:tcW w:w="1114" w:type="dxa"/>
            <w:vAlign w:val="bottom"/>
          </w:tcPr>
          <w:p w14:paraId="607EE0D4" w14:textId="77777777" w:rsidR="0091416F" w:rsidRPr="00250314" w:rsidRDefault="0091416F" w:rsidP="00F604AF">
            <w:pPr>
              <w:jc w:val="center"/>
            </w:pPr>
            <w:r w:rsidRPr="00250314">
              <w:t>7,4</w:t>
            </w:r>
          </w:p>
        </w:tc>
        <w:tc>
          <w:tcPr>
            <w:tcW w:w="1105" w:type="dxa"/>
            <w:vAlign w:val="bottom"/>
          </w:tcPr>
          <w:p w14:paraId="7E841A0D" w14:textId="77777777" w:rsidR="0091416F" w:rsidRPr="00250314" w:rsidRDefault="0091416F" w:rsidP="00F604AF">
            <w:pPr>
              <w:jc w:val="center"/>
            </w:pPr>
            <w:r w:rsidRPr="00250314">
              <w:t>0,02</w:t>
            </w:r>
          </w:p>
        </w:tc>
        <w:tc>
          <w:tcPr>
            <w:tcW w:w="1105" w:type="dxa"/>
            <w:vAlign w:val="bottom"/>
          </w:tcPr>
          <w:p w14:paraId="2CE85A49" w14:textId="77777777" w:rsidR="0091416F" w:rsidRPr="00250314" w:rsidRDefault="0091416F" w:rsidP="00F604AF">
            <w:pPr>
              <w:jc w:val="center"/>
            </w:pPr>
            <w:r w:rsidRPr="00250314">
              <w:t>0,148</w:t>
            </w:r>
          </w:p>
        </w:tc>
        <w:tc>
          <w:tcPr>
            <w:tcW w:w="1113" w:type="dxa"/>
            <w:vAlign w:val="bottom"/>
          </w:tcPr>
          <w:p w14:paraId="68DC7C35" w14:textId="77777777" w:rsidR="0091416F" w:rsidRPr="00250314" w:rsidRDefault="0091416F" w:rsidP="00F604AF">
            <w:pPr>
              <w:jc w:val="center"/>
            </w:pPr>
            <w:r w:rsidRPr="00250314">
              <w:t>5,93</w:t>
            </w:r>
          </w:p>
        </w:tc>
        <w:tc>
          <w:tcPr>
            <w:tcW w:w="1105" w:type="dxa"/>
            <w:vAlign w:val="bottom"/>
          </w:tcPr>
          <w:p w14:paraId="6D95E75A" w14:textId="77777777" w:rsidR="0091416F" w:rsidRPr="00250314" w:rsidRDefault="0091416F" w:rsidP="00F604AF">
            <w:pPr>
              <w:jc w:val="center"/>
            </w:pPr>
            <w:r w:rsidRPr="00250314">
              <w:t>0,031</w:t>
            </w:r>
          </w:p>
        </w:tc>
        <w:tc>
          <w:tcPr>
            <w:tcW w:w="1114" w:type="dxa"/>
            <w:vAlign w:val="bottom"/>
          </w:tcPr>
          <w:p w14:paraId="2AD94954" w14:textId="77777777" w:rsidR="0091416F" w:rsidRPr="00250314" w:rsidRDefault="0091416F" w:rsidP="00F604AF">
            <w:pPr>
              <w:jc w:val="center"/>
            </w:pPr>
            <w:r w:rsidRPr="00250314">
              <w:t>0,1838</w:t>
            </w:r>
          </w:p>
        </w:tc>
        <w:tc>
          <w:tcPr>
            <w:tcW w:w="1582" w:type="dxa"/>
            <w:vAlign w:val="bottom"/>
          </w:tcPr>
          <w:p w14:paraId="6CDEE910" w14:textId="77777777" w:rsidR="0091416F" w:rsidRPr="00250314" w:rsidRDefault="0091416F" w:rsidP="00F604AF">
            <w:pPr>
              <w:jc w:val="center"/>
            </w:pPr>
            <w:r w:rsidRPr="00250314">
              <w:t>24,2094</w:t>
            </w:r>
          </w:p>
        </w:tc>
      </w:tr>
      <w:tr w:rsidR="0091416F" w:rsidRPr="00250314" w14:paraId="75D814BF" w14:textId="77777777" w:rsidTr="00F604AF">
        <w:tc>
          <w:tcPr>
            <w:tcW w:w="1107" w:type="dxa"/>
            <w:vAlign w:val="bottom"/>
          </w:tcPr>
          <w:p w14:paraId="1CD08A68" w14:textId="77777777" w:rsidR="0091416F" w:rsidRPr="00250314" w:rsidRDefault="0091416F" w:rsidP="00F604AF">
            <w:pPr>
              <w:jc w:val="center"/>
            </w:pPr>
            <w:r w:rsidRPr="00250314">
              <w:t>2</w:t>
            </w:r>
          </w:p>
        </w:tc>
        <w:tc>
          <w:tcPr>
            <w:tcW w:w="1114" w:type="dxa"/>
            <w:vAlign w:val="bottom"/>
          </w:tcPr>
          <w:p w14:paraId="075A7CDE" w14:textId="77777777" w:rsidR="0091416F" w:rsidRPr="00250314" w:rsidRDefault="0091416F" w:rsidP="00F604AF">
            <w:pPr>
              <w:jc w:val="center"/>
            </w:pPr>
            <w:r w:rsidRPr="00250314">
              <w:t>7,4</w:t>
            </w:r>
          </w:p>
        </w:tc>
        <w:tc>
          <w:tcPr>
            <w:tcW w:w="1105" w:type="dxa"/>
            <w:vAlign w:val="bottom"/>
          </w:tcPr>
          <w:p w14:paraId="35751642" w14:textId="77777777" w:rsidR="0091416F" w:rsidRPr="00250314" w:rsidRDefault="0091416F" w:rsidP="00F604AF">
            <w:pPr>
              <w:jc w:val="center"/>
            </w:pPr>
            <w:r w:rsidRPr="00250314">
              <w:t>0,03</w:t>
            </w:r>
          </w:p>
        </w:tc>
        <w:tc>
          <w:tcPr>
            <w:tcW w:w="1105" w:type="dxa"/>
            <w:vAlign w:val="bottom"/>
          </w:tcPr>
          <w:p w14:paraId="67E3B1FF" w14:textId="77777777" w:rsidR="0091416F" w:rsidRPr="00250314" w:rsidRDefault="0091416F" w:rsidP="00F604AF">
            <w:pPr>
              <w:jc w:val="center"/>
            </w:pPr>
            <w:r w:rsidRPr="00250314">
              <w:t>0,222</w:t>
            </w:r>
          </w:p>
        </w:tc>
        <w:tc>
          <w:tcPr>
            <w:tcW w:w="1113" w:type="dxa"/>
            <w:vAlign w:val="bottom"/>
          </w:tcPr>
          <w:p w14:paraId="2530838B" w14:textId="77777777" w:rsidR="0091416F" w:rsidRPr="00250314" w:rsidRDefault="0091416F" w:rsidP="00F604AF">
            <w:pPr>
              <w:jc w:val="center"/>
            </w:pPr>
            <w:r w:rsidRPr="00250314">
              <w:t>5,4</w:t>
            </w:r>
          </w:p>
        </w:tc>
        <w:tc>
          <w:tcPr>
            <w:tcW w:w="1105" w:type="dxa"/>
            <w:vAlign w:val="bottom"/>
          </w:tcPr>
          <w:p w14:paraId="5133214B" w14:textId="77777777" w:rsidR="0091416F" w:rsidRPr="00250314" w:rsidRDefault="0091416F" w:rsidP="00F604AF">
            <w:pPr>
              <w:jc w:val="center"/>
            </w:pPr>
            <w:r w:rsidRPr="00250314">
              <w:t>0,0461</w:t>
            </w:r>
          </w:p>
        </w:tc>
        <w:tc>
          <w:tcPr>
            <w:tcW w:w="1114" w:type="dxa"/>
            <w:vAlign w:val="bottom"/>
          </w:tcPr>
          <w:p w14:paraId="3191241F" w14:textId="77777777" w:rsidR="0091416F" w:rsidRPr="00250314" w:rsidRDefault="0091416F" w:rsidP="00F604AF">
            <w:pPr>
              <w:jc w:val="center"/>
            </w:pPr>
            <w:r w:rsidRPr="00250314">
              <w:t>0,2489</w:t>
            </w:r>
          </w:p>
        </w:tc>
        <w:tc>
          <w:tcPr>
            <w:tcW w:w="1582" w:type="dxa"/>
            <w:vAlign w:val="bottom"/>
          </w:tcPr>
          <w:p w14:paraId="282385FD" w14:textId="77777777" w:rsidR="0091416F" w:rsidRPr="00250314" w:rsidRDefault="0091416F" w:rsidP="00F604AF">
            <w:pPr>
              <w:jc w:val="center"/>
            </w:pPr>
            <w:r w:rsidRPr="00250314">
              <w:t>12,1351</w:t>
            </w:r>
          </w:p>
        </w:tc>
      </w:tr>
      <w:tr w:rsidR="0091416F" w:rsidRPr="00250314" w14:paraId="4A66906D" w14:textId="77777777" w:rsidTr="00F604AF">
        <w:tc>
          <w:tcPr>
            <w:tcW w:w="1107" w:type="dxa"/>
            <w:vAlign w:val="bottom"/>
          </w:tcPr>
          <w:p w14:paraId="7DA0DB6B" w14:textId="77777777" w:rsidR="0091416F" w:rsidRPr="00250314" w:rsidRDefault="0091416F" w:rsidP="00F604AF">
            <w:pPr>
              <w:jc w:val="center"/>
            </w:pPr>
            <w:r w:rsidRPr="00250314">
              <w:t>3</w:t>
            </w:r>
          </w:p>
        </w:tc>
        <w:tc>
          <w:tcPr>
            <w:tcW w:w="1114" w:type="dxa"/>
            <w:vAlign w:val="bottom"/>
          </w:tcPr>
          <w:p w14:paraId="1F0E97C7" w14:textId="77777777" w:rsidR="0091416F" w:rsidRPr="00250314" w:rsidRDefault="0091416F" w:rsidP="00F604AF">
            <w:pPr>
              <w:jc w:val="center"/>
            </w:pPr>
            <w:r w:rsidRPr="00250314">
              <w:t>7,4</w:t>
            </w:r>
          </w:p>
        </w:tc>
        <w:tc>
          <w:tcPr>
            <w:tcW w:w="1105" w:type="dxa"/>
            <w:vAlign w:val="bottom"/>
          </w:tcPr>
          <w:p w14:paraId="0DE1632B" w14:textId="77777777" w:rsidR="0091416F" w:rsidRPr="00250314" w:rsidRDefault="0091416F" w:rsidP="00F604AF">
            <w:pPr>
              <w:jc w:val="center"/>
            </w:pPr>
            <w:r w:rsidRPr="00250314">
              <w:t>0,04</w:t>
            </w:r>
          </w:p>
        </w:tc>
        <w:tc>
          <w:tcPr>
            <w:tcW w:w="1105" w:type="dxa"/>
            <w:vAlign w:val="bottom"/>
          </w:tcPr>
          <w:p w14:paraId="1AA6331A" w14:textId="77777777" w:rsidR="0091416F" w:rsidRPr="00250314" w:rsidRDefault="0091416F" w:rsidP="00F604AF">
            <w:pPr>
              <w:jc w:val="center"/>
            </w:pPr>
            <w:r w:rsidRPr="00250314">
              <w:t>0,296</w:t>
            </w:r>
          </w:p>
        </w:tc>
        <w:tc>
          <w:tcPr>
            <w:tcW w:w="1113" w:type="dxa"/>
            <w:vAlign w:val="bottom"/>
          </w:tcPr>
          <w:p w14:paraId="7503350C" w14:textId="77777777" w:rsidR="0091416F" w:rsidRPr="00250314" w:rsidRDefault="0091416F" w:rsidP="00F604AF">
            <w:pPr>
              <w:jc w:val="center"/>
            </w:pPr>
            <w:r w:rsidRPr="00250314">
              <w:t>4,99</w:t>
            </w:r>
          </w:p>
        </w:tc>
        <w:tc>
          <w:tcPr>
            <w:tcW w:w="1105" w:type="dxa"/>
            <w:vAlign w:val="bottom"/>
          </w:tcPr>
          <w:p w14:paraId="17170DF0" w14:textId="6652FB1C" w:rsidR="0091416F" w:rsidRPr="00250314" w:rsidRDefault="007D41F2" w:rsidP="00F604AF">
            <w:pPr>
              <w:jc w:val="center"/>
            </w:pPr>
            <w:r w:rsidRPr="00250314">
              <w:t>0,0595</w:t>
            </w:r>
          </w:p>
        </w:tc>
        <w:tc>
          <w:tcPr>
            <w:tcW w:w="1114" w:type="dxa"/>
            <w:vAlign w:val="bottom"/>
          </w:tcPr>
          <w:p w14:paraId="6A7E7E56" w14:textId="3E3EE1FD" w:rsidR="0091416F" w:rsidRPr="00250314" w:rsidRDefault="0091416F" w:rsidP="00F604AF">
            <w:pPr>
              <w:jc w:val="center"/>
            </w:pPr>
            <w:r w:rsidRPr="00250314">
              <w:t>0,2</w:t>
            </w:r>
            <w:r w:rsidR="007D41F2" w:rsidRPr="00250314">
              <w:rPr>
                <w:lang w:val="en-US"/>
              </w:rPr>
              <w:t>9</w:t>
            </w:r>
            <w:r w:rsidRPr="00250314">
              <w:t>69</w:t>
            </w:r>
          </w:p>
        </w:tc>
        <w:tc>
          <w:tcPr>
            <w:tcW w:w="1582" w:type="dxa"/>
            <w:vAlign w:val="bottom"/>
          </w:tcPr>
          <w:p w14:paraId="11C19465" w14:textId="183E8AD5" w:rsidR="0091416F" w:rsidRPr="00250314" w:rsidRDefault="007D41F2" w:rsidP="00F604AF">
            <w:pPr>
              <w:jc w:val="center"/>
            </w:pPr>
            <w:r w:rsidRPr="00250314">
              <w:t>3,3886</w:t>
            </w:r>
          </w:p>
        </w:tc>
      </w:tr>
      <w:tr w:rsidR="0091416F" w:rsidRPr="00250314" w14:paraId="0B3C4DF2" w14:textId="77777777" w:rsidTr="00F604AF">
        <w:tc>
          <w:tcPr>
            <w:tcW w:w="1107" w:type="dxa"/>
            <w:vAlign w:val="bottom"/>
          </w:tcPr>
          <w:p w14:paraId="5BBF861B" w14:textId="77777777" w:rsidR="0091416F" w:rsidRPr="00250314" w:rsidRDefault="0091416F" w:rsidP="00F604AF">
            <w:pPr>
              <w:jc w:val="center"/>
            </w:pPr>
            <w:r w:rsidRPr="00250314">
              <w:t>4</w:t>
            </w:r>
          </w:p>
        </w:tc>
        <w:tc>
          <w:tcPr>
            <w:tcW w:w="1114" w:type="dxa"/>
            <w:vAlign w:val="bottom"/>
          </w:tcPr>
          <w:p w14:paraId="5D8891D9" w14:textId="77777777" w:rsidR="0091416F" w:rsidRPr="00250314" w:rsidRDefault="0091416F" w:rsidP="00F604AF">
            <w:pPr>
              <w:jc w:val="center"/>
            </w:pPr>
            <w:r w:rsidRPr="00250314">
              <w:t>7,3</w:t>
            </w:r>
          </w:p>
        </w:tc>
        <w:tc>
          <w:tcPr>
            <w:tcW w:w="1105" w:type="dxa"/>
            <w:vAlign w:val="bottom"/>
          </w:tcPr>
          <w:p w14:paraId="5B501C14" w14:textId="77777777" w:rsidR="0091416F" w:rsidRPr="00250314" w:rsidRDefault="0091416F" w:rsidP="00F604AF">
            <w:pPr>
              <w:jc w:val="center"/>
            </w:pPr>
            <w:r w:rsidRPr="00250314">
              <w:t>0,05</w:t>
            </w:r>
          </w:p>
        </w:tc>
        <w:tc>
          <w:tcPr>
            <w:tcW w:w="1105" w:type="dxa"/>
            <w:vAlign w:val="bottom"/>
          </w:tcPr>
          <w:p w14:paraId="2B521AD6" w14:textId="77777777" w:rsidR="0091416F" w:rsidRPr="00250314" w:rsidRDefault="0091416F" w:rsidP="00F604AF">
            <w:pPr>
              <w:jc w:val="center"/>
            </w:pPr>
            <w:r w:rsidRPr="00250314">
              <w:t>0,365</w:t>
            </w:r>
          </w:p>
        </w:tc>
        <w:tc>
          <w:tcPr>
            <w:tcW w:w="1113" w:type="dxa"/>
            <w:vAlign w:val="bottom"/>
          </w:tcPr>
          <w:p w14:paraId="07DC48FB" w14:textId="77777777" w:rsidR="0091416F" w:rsidRPr="00250314" w:rsidRDefault="0091416F" w:rsidP="00F604AF">
            <w:pPr>
              <w:jc w:val="center"/>
            </w:pPr>
            <w:r w:rsidRPr="00250314">
              <w:t>4,48</w:t>
            </w:r>
          </w:p>
        </w:tc>
        <w:tc>
          <w:tcPr>
            <w:tcW w:w="1105" w:type="dxa"/>
            <w:vAlign w:val="bottom"/>
          </w:tcPr>
          <w:p w14:paraId="28E8725E" w14:textId="1583D92D" w:rsidR="0091416F" w:rsidRPr="00250314" w:rsidRDefault="007D41F2" w:rsidP="00F604AF">
            <w:pPr>
              <w:jc w:val="center"/>
            </w:pPr>
            <w:r w:rsidRPr="00250314">
              <w:t>0,0874</w:t>
            </w:r>
          </w:p>
        </w:tc>
        <w:tc>
          <w:tcPr>
            <w:tcW w:w="1114" w:type="dxa"/>
            <w:vAlign w:val="bottom"/>
          </w:tcPr>
          <w:p w14:paraId="787847ED" w14:textId="46D30C36" w:rsidR="0091416F" w:rsidRPr="00250314" w:rsidRDefault="0091416F" w:rsidP="00F604AF">
            <w:pPr>
              <w:jc w:val="center"/>
            </w:pPr>
            <w:r w:rsidRPr="00250314">
              <w:t>0,3</w:t>
            </w:r>
            <w:r w:rsidR="007D41F2" w:rsidRPr="00250314">
              <w:t>9</w:t>
            </w:r>
            <w:r w:rsidRPr="00250314">
              <w:t>16</w:t>
            </w:r>
          </w:p>
        </w:tc>
        <w:tc>
          <w:tcPr>
            <w:tcW w:w="1582" w:type="dxa"/>
            <w:vAlign w:val="bottom"/>
          </w:tcPr>
          <w:p w14:paraId="396C4FC0" w14:textId="406D104B" w:rsidR="0091416F" w:rsidRPr="00250314" w:rsidRDefault="007D41F2" w:rsidP="00F604AF">
            <w:pPr>
              <w:jc w:val="center"/>
              <w:rPr>
                <w:lang w:val="en-US"/>
              </w:rPr>
            </w:pPr>
            <w:r w:rsidRPr="00250314">
              <w:rPr>
                <w:lang w:val="en-US"/>
              </w:rPr>
              <w:t>7,2877</w:t>
            </w:r>
          </w:p>
        </w:tc>
      </w:tr>
    </w:tbl>
    <w:p w14:paraId="700716D5" w14:textId="77777777" w:rsidR="0091416F" w:rsidRPr="00250314" w:rsidRDefault="0091416F" w:rsidP="00501A8E">
      <w:pPr>
        <w:jc w:val="center"/>
        <w:rPr>
          <w:lang w:eastAsia="en-US"/>
        </w:rPr>
      </w:pPr>
    </w:p>
    <w:p w14:paraId="3216AB1F" w14:textId="77777777" w:rsidR="000019F2" w:rsidRPr="00250314" w:rsidRDefault="000019F2" w:rsidP="000019F2">
      <w:pPr>
        <w:pStyle w:val="afd"/>
        <w:numPr>
          <w:ilvl w:val="0"/>
          <w:numId w:val="11"/>
        </w:numPr>
        <w:jc w:val="both"/>
        <w:rPr>
          <w:lang w:val="en-US"/>
        </w:rPr>
      </w:pPr>
      <w:r w:rsidRPr="00250314">
        <w:t>Для аналоговых приборов:</w:t>
      </w:r>
    </w:p>
    <w:p w14:paraId="2AAF9543" w14:textId="1A31540F" w:rsidR="000019F2" w:rsidRPr="00250314" w:rsidRDefault="009B67C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7,4*0,02=0,148 (</m:t>
          </m:r>
          <m:r>
            <w:rPr>
              <w:rFonts w:ascii="Cambria Math" w:hAnsi="Cambria Math"/>
            </w:rPr>
            <m:t>Вт)</m:t>
          </m:r>
        </m:oMath>
      </m:oMathPara>
    </w:p>
    <w:p w14:paraId="2CFDEC61" w14:textId="77777777" w:rsidR="000019F2" w:rsidRPr="00250314" w:rsidRDefault="000019F2" w:rsidP="000019F2">
      <w:pPr>
        <w:pStyle w:val="afd"/>
        <w:jc w:val="both"/>
      </w:pPr>
      <w:r w:rsidRPr="00250314">
        <w:t>Для цифровых приборов:</w:t>
      </w:r>
    </w:p>
    <w:p w14:paraId="24621231" w14:textId="69041EC0" w:rsidR="000019F2" w:rsidRPr="00250314" w:rsidRDefault="009B67C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5,93*0,031=0,1838 (</m:t>
          </m:r>
          <m:r>
            <w:rPr>
              <w:rFonts w:ascii="Cambria Math" w:hAnsi="Cambria Math"/>
            </w:rPr>
            <m:t>Вт)</m:t>
          </m:r>
        </m:oMath>
      </m:oMathPara>
    </w:p>
    <w:p w14:paraId="6160AA2E" w14:textId="77777777" w:rsidR="000019F2" w:rsidRPr="00250314" w:rsidRDefault="000019F2" w:rsidP="000019F2">
      <w:pPr>
        <w:pStyle w:val="afd"/>
        <w:jc w:val="both"/>
        <w:rPr>
          <w:lang w:val="en-US"/>
        </w:rPr>
      </w:pPr>
    </w:p>
    <w:p w14:paraId="546D9262" w14:textId="4813A81E" w:rsidR="000019F2" w:rsidRPr="00250314" w:rsidRDefault="009B67C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1838-0,148</m:t>
              </m:r>
            </m:num>
            <m:den>
              <m:r>
                <w:rPr>
                  <w:rFonts w:ascii="Cambria Math" w:hAnsi="Cambria Math"/>
                </w:rPr>
                <m:t>0,148</m:t>
              </m:r>
            </m:den>
          </m:f>
          <m:r>
            <w:rPr>
              <w:rFonts w:ascii="Cambria Math" w:hAnsi="Cambria Math"/>
            </w:rPr>
            <m:t>*100=24,2094%</m:t>
          </m:r>
        </m:oMath>
      </m:oMathPara>
    </w:p>
    <w:p w14:paraId="0A95941E" w14:textId="77777777" w:rsidR="000019F2" w:rsidRPr="00250314" w:rsidRDefault="000019F2" w:rsidP="000019F2">
      <w:pPr>
        <w:pStyle w:val="afd"/>
        <w:numPr>
          <w:ilvl w:val="0"/>
          <w:numId w:val="11"/>
        </w:numPr>
        <w:jc w:val="both"/>
        <w:rPr>
          <w:lang w:val="en-US"/>
        </w:rPr>
      </w:pPr>
      <w:r w:rsidRPr="00250314">
        <w:t>Для аналоговых приборов:</w:t>
      </w:r>
    </w:p>
    <w:p w14:paraId="2760068F" w14:textId="7E203A0F" w:rsidR="000019F2" w:rsidRPr="00250314" w:rsidRDefault="009B67C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7,4*0,03 =0,222 (</m:t>
          </m:r>
          <m:r>
            <w:rPr>
              <w:rFonts w:ascii="Cambria Math" w:hAnsi="Cambria Math"/>
            </w:rPr>
            <m:t>Вт)</m:t>
          </m:r>
        </m:oMath>
      </m:oMathPara>
    </w:p>
    <w:p w14:paraId="29E8769D" w14:textId="77777777" w:rsidR="000019F2" w:rsidRPr="00250314" w:rsidRDefault="000019F2" w:rsidP="000019F2">
      <w:pPr>
        <w:pStyle w:val="afd"/>
        <w:jc w:val="both"/>
      </w:pPr>
      <w:r w:rsidRPr="00250314">
        <w:t>Для цифровых приборов:</w:t>
      </w:r>
    </w:p>
    <w:p w14:paraId="561B36A2" w14:textId="40A724FB" w:rsidR="000019F2" w:rsidRPr="00250314" w:rsidRDefault="009B67C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5,4*0,0461= 0,2489 (</m:t>
          </m:r>
          <m:r>
            <w:rPr>
              <w:rFonts w:ascii="Cambria Math" w:hAnsi="Cambria Math"/>
            </w:rPr>
            <m:t>Вт)</m:t>
          </m:r>
        </m:oMath>
      </m:oMathPara>
    </w:p>
    <w:p w14:paraId="6D0BB745" w14:textId="77777777" w:rsidR="000019F2" w:rsidRPr="00250314" w:rsidRDefault="000019F2" w:rsidP="000019F2">
      <w:pPr>
        <w:pStyle w:val="afd"/>
        <w:jc w:val="both"/>
        <w:rPr>
          <w:lang w:val="en-US"/>
        </w:rPr>
      </w:pPr>
    </w:p>
    <w:p w14:paraId="1A57BF80" w14:textId="70D91D5D" w:rsidR="006F2C2B" w:rsidRPr="00250314" w:rsidRDefault="009B67C1" w:rsidP="006F2C2B">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2489-0,222</m:t>
              </m:r>
            </m:num>
            <m:den>
              <m:r>
                <w:rPr>
                  <w:rFonts w:ascii="Cambria Math" w:hAnsi="Cambria Math"/>
                </w:rPr>
                <m:t>0,222</m:t>
              </m:r>
            </m:den>
          </m:f>
          <m:r>
            <w:rPr>
              <w:rFonts w:ascii="Cambria Math" w:hAnsi="Cambria Math"/>
            </w:rPr>
            <m:t>*100=12,1351%</m:t>
          </m:r>
        </m:oMath>
      </m:oMathPara>
    </w:p>
    <w:p w14:paraId="35A9FFBF" w14:textId="77777777" w:rsidR="000019F2" w:rsidRPr="00250314" w:rsidRDefault="000019F2" w:rsidP="000019F2">
      <w:pPr>
        <w:pStyle w:val="afd"/>
        <w:numPr>
          <w:ilvl w:val="0"/>
          <w:numId w:val="11"/>
        </w:numPr>
        <w:jc w:val="both"/>
        <w:rPr>
          <w:lang w:val="en-US"/>
        </w:rPr>
      </w:pPr>
      <w:r w:rsidRPr="00250314">
        <w:t>Для аналоговых приборов:</w:t>
      </w:r>
    </w:p>
    <w:p w14:paraId="55C518EE" w14:textId="4C907E94" w:rsidR="000019F2" w:rsidRPr="00250314" w:rsidRDefault="009B67C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7,4*0,04= 0,296 (</m:t>
          </m:r>
          <m:r>
            <w:rPr>
              <w:rFonts w:ascii="Cambria Math" w:hAnsi="Cambria Math"/>
            </w:rPr>
            <m:t>Вт)</m:t>
          </m:r>
        </m:oMath>
      </m:oMathPara>
    </w:p>
    <w:p w14:paraId="055A3470" w14:textId="77777777" w:rsidR="000019F2" w:rsidRPr="00250314" w:rsidRDefault="000019F2" w:rsidP="000019F2">
      <w:pPr>
        <w:pStyle w:val="afd"/>
        <w:jc w:val="both"/>
      </w:pPr>
      <w:r w:rsidRPr="00250314">
        <w:t>Для цифровых приборов:</w:t>
      </w:r>
    </w:p>
    <w:p w14:paraId="709A5539" w14:textId="37DC3448" w:rsidR="000019F2" w:rsidRPr="00250314" w:rsidRDefault="009B67C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4,99*0,0575= 0,2969(</m:t>
          </m:r>
          <m:r>
            <w:rPr>
              <w:rFonts w:ascii="Cambria Math" w:hAnsi="Cambria Math"/>
            </w:rPr>
            <m:t>Вт)</m:t>
          </m:r>
        </m:oMath>
      </m:oMathPara>
    </w:p>
    <w:p w14:paraId="6BC44FCF" w14:textId="77777777" w:rsidR="000019F2" w:rsidRPr="00250314" w:rsidRDefault="000019F2" w:rsidP="000019F2">
      <w:pPr>
        <w:pStyle w:val="afd"/>
        <w:jc w:val="both"/>
        <w:rPr>
          <w:lang w:val="en-US"/>
        </w:rPr>
      </w:pPr>
    </w:p>
    <w:p w14:paraId="6A36CD8C" w14:textId="5142338C" w:rsidR="006F2C2B" w:rsidRPr="00250314" w:rsidRDefault="009B67C1" w:rsidP="006F2C2B">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2969-0,296</m:t>
              </m:r>
            </m:num>
            <m:den>
              <m:r>
                <w:rPr>
                  <w:rFonts w:ascii="Cambria Math" w:hAnsi="Cambria Math"/>
                </w:rPr>
                <m:t>0,296</m:t>
              </m:r>
            </m:den>
          </m:f>
          <m:r>
            <w:rPr>
              <w:rFonts w:ascii="Cambria Math" w:hAnsi="Cambria Math"/>
            </w:rPr>
            <m:t>*100=3,3886 %</m:t>
          </m:r>
        </m:oMath>
      </m:oMathPara>
    </w:p>
    <w:p w14:paraId="7D6A2EE3" w14:textId="77777777" w:rsidR="000019F2" w:rsidRPr="00250314" w:rsidRDefault="000019F2" w:rsidP="000019F2">
      <w:pPr>
        <w:pStyle w:val="afd"/>
        <w:numPr>
          <w:ilvl w:val="0"/>
          <w:numId w:val="11"/>
        </w:numPr>
        <w:jc w:val="both"/>
        <w:rPr>
          <w:lang w:val="en-US"/>
        </w:rPr>
      </w:pPr>
      <w:r w:rsidRPr="00250314">
        <w:t>Для аналоговых приборов:</w:t>
      </w:r>
    </w:p>
    <w:p w14:paraId="6D95C2FB" w14:textId="7CA2693B" w:rsidR="000019F2" w:rsidRPr="00250314" w:rsidRDefault="009B67C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7,3*0,05=0,365 (</m:t>
          </m:r>
          <m:r>
            <w:rPr>
              <w:rFonts w:ascii="Cambria Math" w:hAnsi="Cambria Math"/>
            </w:rPr>
            <m:t>Вт)</m:t>
          </m:r>
        </m:oMath>
      </m:oMathPara>
    </w:p>
    <w:p w14:paraId="25661597" w14:textId="77777777" w:rsidR="000019F2" w:rsidRPr="00250314" w:rsidRDefault="000019F2" w:rsidP="000019F2">
      <w:pPr>
        <w:pStyle w:val="afd"/>
        <w:jc w:val="both"/>
      </w:pPr>
      <w:r w:rsidRPr="00250314">
        <w:t>Для цифровых приборов:</w:t>
      </w:r>
    </w:p>
    <w:p w14:paraId="585705D0" w14:textId="2C35C212" w:rsidR="000019F2" w:rsidRPr="00250314" w:rsidRDefault="009B67C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4, 48* 0,0874= 0,3916 (</m:t>
          </m:r>
          <m:r>
            <w:rPr>
              <w:rFonts w:ascii="Cambria Math" w:hAnsi="Cambria Math"/>
            </w:rPr>
            <m:t>Вт)</m:t>
          </m:r>
        </m:oMath>
      </m:oMathPara>
    </w:p>
    <w:p w14:paraId="1D86F31A" w14:textId="77777777" w:rsidR="000019F2" w:rsidRPr="00250314" w:rsidRDefault="000019F2" w:rsidP="000019F2">
      <w:pPr>
        <w:pStyle w:val="afd"/>
        <w:jc w:val="both"/>
        <w:rPr>
          <w:lang w:val="en-US"/>
        </w:rPr>
      </w:pPr>
    </w:p>
    <w:p w14:paraId="5DCAA97F" w14:textId="7F94F4E8" w:rsidR="006F2C2B" w:rsidRPr="00250314" w:rsidRDefault="009B67C1" w:rsidP="006F2C2B">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3916-0,365</m:t>
              </m:r>
            </m:num>
            <m:den>
              <m:r>
                <w:rPr>
                  <w:rFonts w:ascii="Cambria Math" w:hAnsi="Cambria Math"/>
                </w:rPr>
                <m:t>0,365</m:t>
              </m:r>
            </m:den>
          </m:f>
          <m:r>
            <w:rPr>
              <w:rFonts w:ascii="Cambria Math" w:hAnsi="Cambria Math"/>
            </w:rPr>
            <m:t>*100=7,2877 %</m:t>
          </m:r>
        </m:oMath>
      </m:oMathPara>
    </w:p>
    <w:p w14:paraId="6B1EEE79" w14:textId="3F0DC8AA" w:rsidR="00920241" w:rsidRPr="00250314" w:rsidRDefault="00920241">
      <w:pPr>
        <w:spacing w:after="160" w:line="259" w:lineRule="auto"/>
      </w:pPr>
      <w:r w:rsidRPr="00250314">
        <w:br w:type="page"/>
      </w:r>
    </w:p>
    <w:p w14:paraId="1428B434" w14:textId="253BE155" w:rsidR="00501A8E" w:rsidRPr="00250314" w:rsidRDefault="00920241" w:rsidP="00501A8E">
      <w:pPr>
        <w:pStyle w:val="a"/>
        <w:numPr>
          <w:ilvl w:val="0"/>
          <w:numId w:val="0"/>
        </w:numPr>
        <w:rPr>
          <w:sz w:val="24"/>
          <w:szCs w:val="24"/>
        </w:rPr>
      </w:pPr>
      <w:bookmarkStart w:id="3" w:name="_Toc245263772"/>
      <w:r w:rsidRPr="00250314">
        <w:rPr>
          <w:sz w:val="24"/>
          <w:szCs w:val="24"/>
        </w:rPr>
        <w:lastRenderedPageBreak/>
        <w:t>3</w:t>
      </w:r>
      <w:r w:rsidR="00501A8E" w:rsidRPr="00250314">
        <w:rPr>
          <w:sz w:val="24"/>
          <w:szCs w:val="24"/>
        </w:rPr>
        <w:t xml:space="preserve">.3. Калибровка ваттметра на постоянном токе </w:t>
      </w:r>
      <w:r w:rsidR="00501A8E" w:rsidRPr="00250314">
        <w:rPr>
          <w:sz w:val="24"/>
          <w:szCs w:val="24"/>
        </w:rPr>
        <w:br/>
        <w:t>с помощью образцовых амперметра и вольтметра</w:t>
      </w:r>
      <w:bookmarkEnd w:id="3"/>
      <w:r w:rsidR="00501A8E" w:rsidRPr="00250314">
        <w:rPr>
          <w:sz w:val="24"/>
          <w:szCs w:val="24"/>
        </w:rPr>
        <w:t xml:space="preserve"> </w:t>
      </w:r>
    </w:p>
    <w:p w14:paraId="7895EBE1" w14:textId="77777777" w:rsidR="00501A8E" w:rsidRPr="00250314" w:rsidRDefault="00501A8E" w:rsidP="00501A8E">
      <w:pPr>
        <w:pStyle w:val="a4"/>
        <w:tabs>
          <w:tab w:val="clear" w:pos="4153"/>
          <w:tab w:val="clear" w:pos="8306"/>
        </w:tabs>
      </w:pPr>
    </w:p>
    <w:p w14:paraId="61263205" w14:textId="11DC4D6B" w:rsidR="00501A8E" w:rsidRPr="00250314" w:rsidRDefault="00501A8E" w:rsidP="002A05F0">
      <w:pPr>
        <w:jc w:val="both"/>
        <w:rPr>
          <w:lang w:eastAsia="en-US"/>
        </w:rPr>
      </w:pPr>
      <w:r w:rsidRPr="00250314">
        <w:rPr>
          <w:rStyle w:val="22"/>
          <w:sz w:val="24"/>
        </w:rPr>
        <w:t>Цель работы</w:t>
      </w:r>
      <w:r w:rsidR="00920241" w:rsidRPr="00250314">
        <w:rPr>
          <w:rStyle w:val="22"/>
          <w:sz w:val="24"/>
        </w:rPr>
        <w:t xml:space="preserve">: </w:t>
      </w:r>
      <w:r w:rsidRPr="00250314">
        <w:rPr>
          <w:lang w:eastAsia="en-US"/>
        </w:rPr>
        <w:t>Экспериментально определить погрешность ваттметра при измерении мощности в цепи постоянного тока.</w:t>
      </w:r>
    </w:p>
    <w:p w14:paraId="1159C9E1" w14:textId="77777777" w:rsidR="00501A8E" w:rsidRPr="00250314" w:rsidRDefault="00501A8E" w:rsidP="00501A8E">
      <w:pPr>
        <w:ind w:firstLine="851"/>
        <w:jc w:val="both"/>
        <w:rPr>
          <w:lang w:eastAsia="en-US"/>
        </w:rPr>
      </w:pPr>
    </w:p>
    <w:p w14:paraId="2794C9E6" w14:textId="77777777" w:rsidR="00250314" w:rsidRPr="00250314" w:rsidRDefault="00250314" w:rsidP="00250314">
      <w:pPr>
        <w:ind w:firstLine="708"/>
        <w:rPr>
          <w:b/>
        </w:rPr>
      </w:pPr>
      <w:r w:rsidRPr="00250314">
        <w:rPr>
          <w:rStyle w:val="22"/>
          <w:sz w:val="24"/>
        </w:rPr>
        <w:t>Лабораторная установка и электрическая схема соединений</w:t>
      </w:r>
    </w:p>
    <w:p w14:paraId="121254E6" w14:textId="77777777" w:rsidR="00250314" w:rsidRPr="00250314" w:rsidRDefault="00250314" w:rsidP="00250314">
      <w:pPr>
        <w:ind w:firstLine="851"/>
        <w:rPr>
          <w:lang w:eastAsia="en-US"/>
        </w:rPr>
      </w:pPr>
    </w:p>
    <w:p w14:paraId="644FB4F3" w14:textId="77777777" w:rsidR="00250314" w:rsidRPr="00250314" w:rsidRDefault="00250314" w:rsidP="00250314">
      <w:pPr>
        <w:ind w:firstLine="851"/>
        <w:jc w:val="both"/>
        <w:rPr>
          <w:lang w:eastAsia="en-US"/>
        </w:rPr>
      </w:pPr>
      <w:r w:rsidRPr="00250314">
        <w:rPr>
          <w:lang w:eastAsia="en-US"/>
        </w:rPr>
        <w:t xml:space="preserve">Для экспериментального определения погрешности ваттметра мощность участка цепи постоянного тока одновременно измеряется косвенным методом амперметра и вольтметра и испытываемым ваттметром. Вольтметр и амперметр выполняют роль рабочей меры. </w:t>
      </w:r>
    </w:p>
    <w:p w14:paraId="60DDAD5C" w14:textId="77777777" w:rsidR="00250314" w:rsidRPr="00250314" w:rsidRDefault="00250314" w:rsidP="00250314">
      <w:pPr>
        <w:ind w:firstLine="851"/>
        <w:jc w:val="both"/>
        <w:rPr>
          <w:lang w:eastAsia="en-US"/>
        </w:rPr>
      </w:pPr>
      <w:r w:rsidRPr="00250314">
        <w:rPr>
          <w:lang w:eastAsia="en-US"/>
        </w:rPr>
        <w:t xml:space="preserve">Принципиальная схема эксперимента приведена на рис. 4.3.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250314">
        <w:rPr>
          <w:position w:val="-6"/>
          <w:lang w:eastAsia="en-US"/>
        </w:rPr>
        <w:object w:dxaOrig="260" w:dyaOrig="279" w14:anchorId="50C227F9">
          <v:shape id="_x0000_i1106" type="#_x0000_t75" style="width:12.55pt;height:14.2pt" o:ole="">
            <v:imagedata r:id="rId148" o:title=""/>
          </v:shape>
          <o:OLEObject Type="Embed" ProgID="Equation.3" ShapeID="_x0000_i1106" DrawAspect="Content" ObjectID="_1700743263" r:id="rId149"/>
        </w:object>
      </w:r>
      <w:r w:rsidRPr="00250314">
        <w:rPr>
          <w:lang w:eastAsia="en-US"/>
        </w:rPr>
        <w:t xml:space="preserve">. Через амперметр и цепь измерения тока ваттметра протекает общий ток - </w:t>
      </w:r>
      <w:r w:rsidRPr="00250314">
        <w:rPr>
          <w:position w:val="-4"/>
          <w:lang w:eastAsia="en-US"/>
        </w:rPr>
        <w:object w:dxaOrig="200" w:dyaOrig="260" w14:anchorId="438454B2">
          <v:shape id="_x0000_i1107" type="#_x0000_t75" style="width:9.8pt;height:12.55pt" o:ole="">
            <v:imagedata r:id="rId150" o:title=""/>
          </v:shape>
          <o:OLEObject Type="Embed" ProgID="Equation.3" ShapeID="_x0000_i1107" DrawAspect="Content" ObjectID="_1700743264" r:id="rId151"/>
        </w:object>
      </w:r>
      <w:r w:rsidRPr="00250314">
        <w:rPr>
          <w:lang w:eastAsia="en-US"/>
        </w:rPr>
        <w:t xml:space="preserve">. Результат косвенного измерения мощности по показаниям вольтметра и амперметра </w:t>
      </w:r>
      <w:r w:rsidRPr="00250314">
        <w:rPr>
          <w:position w:val="-12"/>
          <w:lang w:eastAsia="en-US"/>
        </w:rPr>
        <w:object w:dxaOrig="400" w:dyaOrig="360" w14:anchorId="46B21751">
          <v:shape id="_x0000_i1108" type="#_x0000_t75" style="width:20.2pt;height:18pt" o:ole="">
            <v:imagedata r:id="rId152" o:title=""/>
          </v:shape>
          <o:OLEObject Type="Embed" ProgID="Equation.3" ShapeID="_x0000_i1108" DrawAspect="Content" ObjectID="_1700743265" r:id="rId153"/>
        </w:object>
      </w:r>
      <w:r w:rsidRPr="00250314">
        <w:rPr>
          <w:lang w:eastAsia="en-US"/>
        </w:rPr>
        <w:t xml:space="preserve"> и показания ваттметра </w:t>
      </w:r>
      <w:r w:rsidRPr="00250314">
        <w:rPr>
          <w:position w:val="-12"/>
          <w:lang w:eastAsia="en-US"/>
        </w:rPr>
        <w:object w:dxaOrig="360" w:dyaOrig="360" w14:anchorId="3935526C">
          <v:shape id="_x0000_i1109" type="#_x0000_t75" style="width:18pt;height:18pt" o:ole="">
            <v:imagedata r:id="rId154" o:title=""/>
          </v:shape>
          <o:OLEObject Type="Embed" ProgID="Equation.3" ShapeID="_x0000_i1109" DrawAspect="Content" ObjectID="_1700743266" r:id="rId155"/>
        </w:object>
      </w:r>
      <w:r w:rsidRPr="00250314">
        <w:rPr>
          <w:lang w:eastAsia="en-US"/>
        </w:rPr>
        <w:t xml:space="preserve"> должны совпадать </w:t>
      </w:r>
      <w:r w:rsidRPr="00250314">
        <w:rPr>
          <w:position w:val="-12"/>
          <w:lang w:eastAsia="en-US"/>
        </w:rPr>
        <w:object w:dxaOrig="1640" w:dyaOrig="360" w14:anchorId="4DA7C476">
          <v:shape id="_x0000_i1110" type="#_x0000_t75" style="width:81.8pt;height:18pt" o:ole="">
            <v:imagedata r:id="rId156" o:title=""/>
          </v:shape>
          <o:OLEObject Type="Embed" ProgID="Equation.3" ShapeID="_x0000_i1110" DrawAspect="Content" ObjectID="_1700743267" r:id="rId157"/>
        </w:object>
      </w:r>
      <w:r w:rsidRPr="00250314">
        <w:rPr>
          <w:lang w:eastAsia="en-US"/>
        </w:rPr>
        <w:t xml:space="preserve">. Отличие мощности, измеренной ваттметром </w:t>
      </w:r>
      <w:r w:rsidRPr="00250314">
        <w:rPr>
          <w:position w:val="-12"/>
          <w:lang w:eastAsia="en-US"/>
        </w:rPr>
        <w:object w:dxaOrig="360" w:dyaOrig="360" w14:anchorId="3828CACB">
          <v:shape id="_x0000_i1111" type="#_x0000_t75" style="width:18pt;height:18pt" o:ole="">
            <v:imagedata r:id="rId154" o:title=""/>
          </v:shape>
          <o:OLEObject Type="Embed" ProgID="Equation.3" ShapeID="_x0000_i1111" DrawAspect="Content" ObjectID="_1700743268" r:id="rId158"/>
        </w:object>
      </w:r>
      <w:r w:rsidRPr="00250314">
        <w:rPr>
          <w:lang w:eastAsia="en-US"/>
        </w:rPr>
        <w:t xml:space="preserve">, от </w:t>
      </w:r>
      <w:r w:rsidRPr="00250314">
        <w:rPr>
          <w:position w:val="-12"/>
          <w:lang w:eastAsia="en-US"/>
        </w:rPr>
        <w:object w:dxaOrig="400" w:dyaOrig="360" w14:anchorId="0FF8A51E">
          <v:shape id="_x0000_i1112" type="#_x0000_t75" style="width:20.2pt;height:18pt" o:ole="">
            <v:imagedata r:id="rId152" o:title=""/>
          </v:shape>
          <o:OLEObject Type="Embed" ProgID="Equation.3" ShapeID="_x0000_i1112" DrawAspect="Content" ObjectID="_1700743269" r:id="rId159"/>
        </w:object>
      </w:r>
      <w:r w:rsidRPr="00250314">
        <w:rPr>
          <w:lang w:eastAsia="en-US"/>
        </w:rPr>
        <w:t xml:space="preserve">, даст значение погрешности ваттметра. Относительная погрешность измерения мощности ваттметром </w:t>
      </w:r>
    </w:p>
    <w:p w14:paraId="33508F85" w14:textId="77777777" w:rsidR="00250314" w:rsidRPr="00250314" w:rsidRDefault="00250314" w:rsidP="00250314">
      <w:pPr>
        <w:jc w:val="center"/>
        <w:rPr>
          <w:lang w:eastAsia="en-US"/>
        </w:rPr>
      </w:pPr>
      <w:r w:rsidRPr="00250314">
        <w:rPr>
          <w:position w:val="-30"/>
          <w:lang w:eastAsia="en-US"/>
        </w:rPr>
        <w:object w:dxaOrig="1540" w:dyaOrig="680" w14:anchorId="50E31B6E">
          <v:shape id="_x0000_i1113" type="#_x0000_t75" style="width:77.45pt;height:33.8pt" o:ole="">
            <v:imagedata r:id="rId160" o:title=""/>
          </v:shape>
          <o:OLEObject Type="Embed" ProgID="Equation.3" ShapeID="_x0000_i1113" DrawAspect="Content" ObjectID="_1700743270" r:id="rId161"/>
        </w:object>
      </w:r>
      <w:r w:rsidRPr="00250314">
        <w:rPr>
          <w:lang w:eastAsia="en-US"/>
        </w:rPr>
        <w:t>.</w:t>
      </w:r>
    </w:p>
    <w:p w14:paraId="349EA6C7" w14:textId="77777777" w:rsidR="00250314" w:rsidRPr="00250314" w:rsidRDefault="00250314" w:rsidP="00250314">
      <w:pPr>
        <w:jc w:val="center"/>
        <w:rPr>
          <w:lang w:eastAsia="en-US"/>
        </w:rPr>
      </w:pPr>
    </w:p>
    <w:p w14:paraId="4570E261" w14:textId="77777777" w:rsidR="00250314" w:rsidRPr="00250314" w:rsidRDefault="00250314" w:rsidP="00250314">
      <w:pPr>
        <w:jc w:val="center"/>
        <w:rPr>
          <w:lang w:eastAsia="en-US"/>
        </w:rPr>
      </w:pPr>
      <w:r w:rsidRPr="00250314">
        <w:object w:dxaOrig="7795" w:dyaOrig="2443" w14:anchorId="33A03942">
          <v:shape id="_x0000_i1114" type="#_x0000_t75" style="width:390pt;height:122.2pt" o:ole="">
            <v:imagedata r:id="rId162" o:title=""/>
          </v:shape>
          <o:OLEObject Type="Embed" ProgID="Visio.Drawing.11" ShapeID="_x0000_i1114" DrawAspect="Content" ObjectID="_1700743271" r:id="rId163"/>
        </w:object>
      </w:r>
    </w:p>
    <w:p w14:paraId="16A98506" w14:textId="77777777" w:rsidR="00250314" w:rsidRPr="00250314" w:rsidRDefault="00250314" w:rsidP="00250314">
      <w:pPr>
        <w:ind w:firstLine="851"/>
        <w:jc w:val="both"/>
        <w:rPr>
          <w:lang w:eastAsia="en-US"/>
        </w:rPr>
      </w:pPr>
    </w:p>
    <w:p w14:paraId="0060EC3C" w14:textId="77777777" w:rsidR="00250314" w:rsidRPr="00250314" w:rsidRDefault="00250314" w:rsidP="00250314">
      <w:pPr>
        <w:jc w:val="center"/>
        <w:rPr>
          <w:lang w:eastAsia="en-US"/>
        </w:rPr>
      </w:pPr>
      <w:r w:rsidRPr="00250314">
        <w:rPr>
          <w:lang w:eastAsia="en-US"/>
        </w:rPr>
        <w:t>Рис. 4.3.1. Схема принципиальная калибровки ваттметра на постоянном токе.</w:t>
      </w:r>
    </w:p>
    <w:p w14:paraId="21535DFD" w14:textId="77777777" w:rsidR="00250314" w:rsidRPr="00250314" w:rsidRDefault="00250314" w:rsidP="00250314">
      <w:pPr>
        <w:ind w:firstLine="851"/>
        <w:rPr>
          <w:lang w:eastAsia="en-US"/>
        </w:rPr>
      </w:pPr>
    </w:p>
    <w:p w14:paraId="1649827D" w14:textId="77777777" w:rsidR="00250314" w:rsidRPr="00250314" w:rsidRDefault="00250314" w:rsidP="00250314">
      <w:pPr>
        <w:ind w:firstLine="851"/>
        <w:rPr>
          <w:lang w:eastAsia="en-US"/>
        </w:rPr>
      </w:pPr>
      <w:r w:rsidRPr="00250314">
        <w:rPr>
          <w:lang w:eastAsia="en-US"/>
        </w:rPr>
        <w:t xml:space="preserve">Соответствующая рис. 4.3.1 электрическая схема соединений для калибровки ваттметра на постоянном токе приведена на рис. 4.3.2. Установка (рис. 4.3.2) состоит из однофазного источника питания G1 (218), блока генераторов A1 (212.2) с выходом регулируемого постоянного напряжения, мультиметров MY60 (блок А3, 510.1) и РС5000 (блок А2, 534), ваттметра (блок А10, 511) и блока резисторов А7 (2330). </w:t>
      </w:r>
    </w:p>
    <w:p w14:paraId="1D1FB387" w14:textId="77777777" w:rsidR="00250314" w:rsidRPr="00250314" w:rsidRDefault="00250314" w:rsidP="00250314">
      <w:pPr>
        <w:ind w:firstLine="680"/>
        <w:jc w:val="both"/>
        <w:rPr>
          <w:lang w:eastAsia="en-US"/>
        </w:rPr>
      </w:pPr>
      <w:r w:rsidRPr="00250314">
        <w:rPr>
          <w:lang w:eastAsia="en-US"/>
        </w:rPr>
        <w:t xml:space="preserve">В эксперименте измеряется мощность переменного резистора 330 Ом блока А7 (2330). Напряжение </w:t>
      </w:r>
      <w:r w:rsidRPr="00250314">
        <w:rPr>
          <w:position w:val="-6"/>
          <w:lang w:eastAsia="en-US"/>
        </w:rPr>
        <w:object w:dxaOrig="260" w:dyaOrig="279" w14:anchorId="24C15AD7">
          <v:shape id="_x0000_i1115" type="#_x0000_t75" style="width:12.55pt;height:14.2pt" o:ole="">
            <v:imagedata r:id="rId33" o:title=""/>
          </v:shape>
          <o:OLEObject Type="Embed" ProgID="Equation.3" ShapeID="_x0000_i1115" DrawAspect="Content" ObjectID="_1700743272" r:id="rId164"/>
        </w:object>
      </w:r>
      <w:r w:rsidRPr="00250314">
        <w:rPr>
          <w:lang w:eastAsia="en-US"/>
        </w:rPr>
        <w:t xml:space="preserve"> устанавливается регулируемым источником постоянного напряжения (блок А1). Дополнительная регулировка тока </w:t>
      </w:r>
      <w:r w:rsidRPr="00250314">
        <w:rPr>
          <w:position w:val="-4"/>
          <w:lang w:eastAsia="en-US"/>
        </w:rPr>
        <w:object w:dxaOrig="200" w:dyaOrig="260" w14:anchorId="28C6B6FC">
          <v:shape id="_x0000_i1116" type="#_x0000_t75" style="width:9.8pt;height:12.55pt" o:ole="">
            <v:imagedata r:id="rId35" o:title=""/>
          </v:shape>
          <o:OLEObject Type="Embed" ProgID="Equation.3" ShapeID="_x0000_i1116" DrawAspect="Content" ObjectID="_1700743273" r:id="rId165"/>
        </w:object>
      </w:r>
      <w:r w:rsidRPr="00250314">
        <w:rPr>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14:paraId="64370BC5"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ов  А1 (212.2) и приборов А2 (534), А3 (510.1) и А10 (511), требующих сетевого питания.</w:t>
      </w:r>
    </w:p>
    <w:p w14:paraId="2ECB7A94" w14:textId="77777777" w:rsidR="00250314" w:rsidRPr="00250314" w:rsidRDefault="00250314" w:rsidP="00250314">
      <w:pPr>
        <w:ind w:firstLine="680"/>
        <w:rPr>
          <w:lang w:eastAsia="en-US"/>
        </w:rPr>
      </w:pPr>
    </w:p>
    <w:p w14:paraId="4F2A5CD3" w14:textId="77777777" w:rsidR="00250314" w:rsidRPr="00250314" w:rsidRDefault="00250314" w:rsidP="00250314">
      <w:pPr>
        <w:jc w:val="center"/>
      </w:pPr>
      <w:r w:rsidRPr="00250314">
        <w:object w:dxaOrig="11839" w:dyaOrig="4903" w14:anchorId="6A66A2F5">
          <v:shape id="_x0000_i1117" type="#_x0000_t75" style="width:468pt;height:193.1pt" o:ole="">
            <v:imagedata r:id="rId166" o:title=""/>
          </v:shape>
          <o:OLEObject Type="Embed" ProgID="Visio.Drawing.11" ShapeID="_x0000_i1117" DrawAspect="Content" ObjectID="_1700743274" r:id="rId167"/>
        </w:object>
      </w:r>
    </w:p>
    <w:p w14:paraId="2737FB6C" w14:textId="77777777" w:rsidR="00250314" w:rsidRPr="00250314" w:rsidRDefault="00250314" w:rsidP="00250314">
      <w:pPr>
        <w:jc w:val="center"/>
      </w:pPr>
    </w:p>
    <w:p w14:paraId="29B51FE0" w14:textId="77777777" w:rsidR="00250314" w:rsidRPr="00250314" w:rsidRDefault="00250314" w:rsidP="00250314">
      <w:pPr>
        <w:jc w:val="center"/>
        <w:rPr>
          <w:lang w:eastAsia="en-US"/>
        </w:rPr>
      </w:pPr>
      <w:r w:rsidRPr="00250314">
        <w:t xml:space="preserve">Рис. 4.3.2. </w:t>
      </w:r>
      <w:r w:rsidRPr="00250314">
        <w:rPr>
          <w:lang w:eastAsia="en-US"/>
        </w:rPr>
        <w:t xml:space="preserve">Схема электрическая соединений для калибровки ваттметра </w:t>
      </w:r>
      <w:r w:rsidRPr="00250314">
        <w:rPr>
          <w:lang w:eastAsia="en-US"/>
        </w:rPr>
        <w:br/>
        <w:t>на постоянном токе.</w:t>
      </w:r>
    </w:p>
    <w:p w14:paraId="24948C59" w14:textId="77777777" w:rsidR="00250314" w:rsidRPr="00250314" w:rsidRDefault="00250314" w:rsidP="00250314">
      <w:pPr>
        <w:rPr>
          <w:lang w:eastAsia="en-US"/>
        </w:rPr>
      </w:pPr>
    </w:p>
    <w:p w14:paraId="71D9001B"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t xml:space="preserve"> Перечень аппаратуры</w:t>
      </w:r>
    </w:p>
    <w:p w14:paraId="2CE5FA7B"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250314" w:rsidRPr="00250314" w14:paraId="2558F70C" w14:textId="77777777" w:rsidTr="00250314">
        <w:tc>
          <w:tcPr>
            <w:tcW w:w="1620" w:type="dxa"/>
            <w:vAlign w:val="center"/>
          </w:tcPr>
          <w:p w14:paraId="0DC6FF1A"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263547B0"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1080" w:type="dxa"/>
            <w:vAlign w:val="center"/>
          </w:tcPr>
          <w:p w14:paraId="650BEA1A"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240" w:type="dxa"/>
            <w:vAlign w:val="center"/>
          </w:tcPr>
          <w:p w14:paraId="1520C602"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3A19821B" w14:textId="77777777" w:rsidTr="00250314">
        <w:tc>
          <w:tcPr>
            <w:tcW w:w="1620" w:type="dxa"/>
            <w:vAlign w:val="center"/>
          </w:tcPr>
          <w:p w14:paraId="610A434D"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61C4C6CC"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14:paraId="550B7A8B"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240" w:type="dxa"/>
            <w:vAlign w:val="center"/>
          </w:tcPr>
          <w:p w14:paraId="3468F8B2"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215034AC" w14:textId="77777777" w:rsidTr="00250314">
        <w:tc>
          <w:tcPr>
            <w:tcW w:w="1620" w:type="dxa"/>
            <w:tcBorders>
              <w:bottom w:val="single" w:sz="4" w:space="0" w:color="auto"/>
            </w:tcBorders>
            <w:vAlign w:val="center"/>
          </w:tcPr>
          <w:p w14:paraId="7FA11D8C"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62F77899"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14:paraId="4ADA5F6C"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240" w:type="dxa"/>
            <w:vAlign w:val="center"/>
          </w:tcPr>
          <w:p w14:paraId="368B83E8"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026FE75A" w14:textId="77777777" w:rsidTr="00250314">
        <w:tc>
          <w:tcPr>
            <w:tcW w:w="1620" w:type="dxa"/>
            <w:tcBorders>
              <w:bottom w:val="single" w:sz="4" w:space="0" w:color="auto"/>
            </w:tcBorders>
            <w:vAlign w:val="center"/>
          </w:tcPr>
          <w:p w14:paraId="1D0178B6"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5C80A9DE"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1080" w:type="dxa"/>
            <w:vAlign w:val="center"/>
          </w:tcPr>
          <w:p w14:paraId="4F019BFD"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240" w:type="dxa"/>
            <w:vAlign w:val="center"/>
          </w:tcPr>
          <w:p w14:paraId="0BCA19CC"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634C5543"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1B7F725D" w14:textId="77777777" w:rsidTr="00250314">
        <w:tc>
          <w:tcPr>
            <w:tcW w:w="1620" w:type="dxa"/>
            <w:tcBorders>
              <w:top w:val="single" w:sz="4" w:space="0" w:color="auto"/>
              <w:bottom w:val="single" w:sz="4" w:space="0" w:color="auto"/>
            </w:tcBorders>
            <w:vAlign w:val="center"/>
          </w:tcPr>
          <w:p w14:paraId="1A0B0C6A"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34E7F223"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1080" w:type="dxa"/>
            <w:vAlign w:val="center"/>
          </w:tcPr>
          <w:p w14:paraId="4140F8F7"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240" w:type="dxa"/>
            <w:vAlign w:val="center"/>
          </w:tcPr>
          <w:p w14:paraId="749BE3CF"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4AAD9590" w14:textId="77777777" w:rsidTr="00250314">
        <w:tc>
          <w:tcPr>
            <w:tcW w:w="1620" w:type="dxa"/>
            <w:tcBorders>
              <w:top w:val="single" w:sz="4" w:space="0" w:color="auto"/>
              <w:bottom w:val="single" w:sz="4" w:space="0" w:color="auto"/>
            </w:tcBorders>
            <w:vAlign w:val="center"/>
          </w:tcPr>
          <w:p w14:paraId="03531E80"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26C5B745"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14:paraId="0A149056"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240" w:type="dxa"/>
            <w:vAlign w:val="center"/>
          </w:tcPr>
          <w:p w14:paraId="51F1FB8C"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4B4C0E90"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3FD788F3"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r w:rsidR="00250314" w:rsidRPr="00250314" w14:paraId="2D567136" w14:textId="77777777" w:rsidTr="00250314">
        <w:tc>
          <w:tcPr>
            <w:tcW w:w="1620" w:type="dxa"/>
            <w:tcBorders>
              <w:top w:val="single" w:sz="4" w:space="0" w:color="auto"/>
              <w:bottom w:val="single" w:sz="4" w:space="0" w:color="auto"/>
            </w:tcBorders>
            <w:vAlign w:val="center"/>
          </w:tcPr>
          <w:p w14:paraId="004F9380" w14:textId="77777777" w:rsidR="00250314" w:rsidRPr="00250314" w:rsidRDefault="00250314" w:rsidP="00250314">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14:paraId="07DA5558" w14:textId="77777777" w:rsidR="00250314" w:rsidRPr="00250314" w:rsidRDefault="00250314" w:rsidP="00250314">
            <w:pPr>
              <w:pStyle w:val="23"/>
              <w:ind w:firstLine="0"/>
              <w:jc w:val="left"/>
              <w:rPr>
                <w:b w:val="0"/>
                <w:szCs w:val="24"/>
                <w:u w:val="none"/>
              </w:rPr>
            </w:pPr>
            <w:r w:rsidRPr="00250314">
              <w:rPr>
                <w:b w:val="0"/>
                <w:szCs w:val="24"/>
                <w:u w:val="none"/>
              </w:rPr>
              <w:t>Ваттметр</w:t>
            </w:r>
          </w:p>
        </w:tc>
        <w:tc>
          <w:tcPr>
            <w:tcW w:w="1080" w:type="dxa"/>
            <w:vAlign w:val="center"/>
          </w:tcPr>
          <w:p w14:paraId="5E08BB27" w14:textId="77777777" w:rsidR="00250314" w:rsidRPr="00250314" w:rsidRDefault="00250314" w:rsidP="00250314">
            <w:pPr>
              <w:pStyle w:val="23"/>
              <w:ind w:firstLine="0"/>
              <w:jc w:val="center"/>
              <w:rPr>
                <w:b w:val="0"/>
                <w:szCs w:val="24"/>
                <w:u w:val="none"/>
              </w:rPr>
            </w:pPr>
            <w:r w:rsidRPr="00250314">
              <w:rPr>
                <w:b w:val="0"/>
                <w:szCs w:val="24"/>
                <w:u w:val="none"/>
              </w:rPr>
              <w:t>511</w:t>
            </w:r>
          </w:p>
        </w:tc>
        <w:tc>
          <w:tcPr>
            <w:tcW w:w="3240" w:type="dxa"/>
            <w:vAlign w:val="center"/>
          </w:tcPr>
          <w:p w14:paraId="1000B981" w14:textId="77777777" w:rsidR="00250314" w:rsidRPr="00250314" w:rsidRDefault="00250314" w:rsidP="00250314">
            <w:pPr>
              <w:pStyle w:val="23"/>
              <w:ind w:firstLine="0"/>
              <w:jc w:val="center"/>
              <w:rPr>
                <w:b w:val="0"/>
                <w:szCs w:val="24"/>
                <w:u w:val="none"/>
              </w:rPr>
            </w:pPr>
            <w:r w:rsidRPr="00250314">
              <w:rPr>
                <w:b w:val="0"/>
                <w:szCs w:val="24"/>
                <w:u w:val="none"/>
              </w:rPr>
              <w:t xml:space="preserve">Пределы измерения </w:t>
            </w:r>
          </w:p>
          <w:p w14:paraId="06D9351A" w14:textId="77777777" w:rsidR="00250314" w:rsidRPr="00250314" w:rsidRDefault="00250314" w:rsidP="00250314">
            <w:pPr>
              <w:pStyle w:val="23"/>
              <w:ind w:firstLine="0"/>
              <w:jc w:val="center"/>
              <w:rPr>
                <w:b w:val="0"/>
                <w:szCs w:val="24"/>
                <w:u w:val="none"/>
              </w:rPr>
            </w:pPr>
            <w:r w:rsidRPr="00250314">
              <w:rPr>
                <w:b w:val="0"/>
                <w:szCs w:val="24"/>
                <w:u w:val="none"/>
              </w:rPr>
              <w:t>напряжения – 5 В; 50 В;</w:t>
            </w:r>
          </w:p>
          <w:p w14:paraId="55D6D281" w14:textId="77777777" w:rsidR="00250314" w:rsidRPr="00250314" w:rsidRDefault="00250314" w:rsidP="00250314">
            <w:pPr>
              <w:pStyle w:val="23"/>
              <w:ind w:firstLine="0"/>
              <w:jc w:val="center"/>
              <w:rPr>
                <w:b w:val="0"/>
                <w:szCs w:val="24"/>
                <w:u w:val="none"/>
              </w:rPr>
            </w:pPr>
            <w:r w:rsidRPr="00250314">
              <w:rPr>
                <w:b w:val="0"/>
                <w:szCs w:val="24"/>
                <w:u w:val="none"/>
              </w:rPr>
              <w:t>тока – 40 мА; 400 мА.</w:t>
            </w:r>
          </w:p>
        </w:tc>
      </w:tr>
    </w:tbl>
    <w:p w14:paraId="6841EFFE" w14:textId="77777777" w:rsidR="00250314" w:rsidRPr="00250314" w:rsidRDefault="00250314" w:rsidP="00250314">
      <w:pPr>
        <w:pStyle w:val="ae"/>
        <w:spacing w:line="292" w:lineRule="exact"/>
        <w:jc w:val="left"/>
        <w:rPr>
          <w:szCs w:val="24"/>
          <w:u w:val="none"/>
        </w:rPr>
      </w:pPr>
    </w:p>
    <w:p w14:paraId="44A0D923" w14:textId="77777777" w:rsidR="00250314" w:rsidRPr="00250314" w:rsidRDefault="00250314" w:rsidP="00250314">
      <w:pPr>
        <w:pStyle w:val="ae"/>
        <w:spacing w:line="292" w:lineRule="exact"/>
        <w:jc w:val="left"/>
        <w:rPr>
          <w:szCs w:val="24"/>
          <w:u w:val="none"/>
        </w:rPr>
      </w:pPr>
    </w:p>
    <w:p w14:paraId="69B6E2D6" w14:textId="77777777" w:rsidR="00250314" w:rsidRPr="00250314" w:rsidRDefault="00250314" w:rsidP="00250314">
      <w:pPr>
        <w:pStyle w:val="ae"/>
        <w:spacing w:line="292" w:lineRule="exact"/>
        <w:jc w:val="left"/>
        <w:rPr>
          <w:szCs w:val="24"/>
          <w:u w:val="none"/>
        </w:rPr>
      </w:pPr>
    </w:p>
    <w:p w14:paraId="282924C1"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4D73C100" w14:textId="77777777" w:rsidR="00250314" w:rsidRPr="00250314" w:rsidRDefault="00250314" w:rsidP="00250314">
      <w:pPr>
        <w:jc w:val="both"/>
      </w:pPr>
    </w:p>
    <w:p w14:paraId="6CC00260"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1D2813DD" w14:textId="77777777" w:rsidR="00250314" w:rsidRPr="00250314" w:rsidRDefault="00250314" w:rsidP="00250314">
      <w:pPr>
        <w:numPr>
          <w:ilvl w:val="0"/>
          <w:numId w:val="3"/>
        </w:numPr>
        <w:jc w:val="both"/>
      </w:pPr>
      <w:r w:rsidRPr="00250314">
        <w:t xml:space="preserve">Соедините аппаратуру в соответствии со схемой электрической соединений выполняемого эксперимента рис. 4.3.2. </w:t>
      </w:r>
    </w:p>
    <w:p w14:paraId="258EC9D9" w14:textId="77777777" w:rsidR="00250314" w:rsidRPr="00250314" w:rsidRDefault="00250314" w:rsidP="00250314">
      <w:pPr>
        <w:numPr>
          <w:ilvl w:val="0"/>
          <w:numId w:val="3"/>
        </w:numPr>
      </w:pPr>
      <w:r w:rsidRPr="00250314">
        <w:t xml:space="preserve">Установить минимальное выходное напряжение источника постоянного тока  </w:t>
      </w:r>
      <w:r w:rsidRPr="00250314">
        <w:br/>
        <w:t>- поверните ручку регулятора постоянного напряжения генератора «0…15 В» против часовой стрелки до упора;</w:t>
      </w:r>
      <w:r w:rsidRPr="00250314">
        <w:br/>
        <w:t>- тумблер переключателя выхода генератора установите в верхнее положении – выход подключен к гнезду «+».</w:t>
      </w:r>
    </w:p>
    <w:p w14:paraId="71E24506" w14:textId="77777777" w:rsidR="00250314" w:rsidRPr="00250314" w:rsidRDefault="00250314" w:rsidP="00250314">
      <w:pPr>
        <w:numPr>
          <w:ilvl w:val="0"/>
          <w:numId w:val="3"/>
        </w:numPr>
      </w:pPr>
      <w:r w:rsidRPr="00250314">
        <w:lastRenderedPageBreak/>
        <w:t xml:space="preserve">Переключатель пределов измерения мультиметра </w:t>
      </w:r>
      <w:r w:rsidRPr="00250314">
        <w:rPr>
          <w:lang w:val="en-US"/>
        </w:rPr>
        <w:t>MY</w:t>
      </w:r>
      <w:r w:rsidRPr="00250314">
        <w:t>60 блока А3 установите на предел измерения постоянного напряжения 20 В.</w:t>
      </w:r>
    </w:p>
    <w:p w14:paraId="107EE40E" w14:textId="77777777" w:rsidR="00250314" w:rsidRPr="00250314" w:rsidRDefault="00250314" w:rsidP="00250314">
      <w:pPr>
        <w:numPr>
          <w:ilvl w:val="0"/>
          <w:numId w:val="3"/>
        </w:numPr>
      </w:pPr>
      <w:r w:rsidRPr="00250314">
        <w:t>Переключатель пределов измерения мультиметра РС5000 блока А2 установите на предел измерения постоянного тока «мА». Установка пределов измерения мультиметров подробно описана в разделах 2.1 и 3.1.</w:t>
      </w:r>
    </w:p>
    <w:p w14:paraId="6EFF9DB6" w14:textId="77777777" w:rsidR="00250314" w:rsidRPr="00250314" w:rsidRDefault="00250314" w:rsidP="00250314">
      <w:pPr>
        <w:numPr>
          <w:ilvl w:val="0"/>
          <w:numId w:val="3"/>
        </w:numPr>
      </w:pPr>
      <w:r w:rsidRPr="00250314">
        <w:t>Переключатели пределов измерения ваттметра А10 установите в положение «5 В» и «0,04 А».</w:t>
      </w:r>
    </w:p>
    <w:p w14:paraId="5F524AE6" w14:textId="77777777" w:rsidR="00250314" w:rsidRPr="00250314" w:rsidRDefault="00250314" w:rsidP="00250314">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14:paraId="73103617"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4FF7F6B5"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76C05C63" w14:textId="77777777" w:rsidR="00250314" w:rsidRPr="00250314" w:rsidRDefault="00250314" w:rsidP="00250314">
      <w:pPr>
        <w:jc w:val="both"/>
      </w:pPr>
    </w:p>
    <w:p w14:paraId="4CA52B9D" w14:textId="77777777" w:rsidR="00250314" w:rsidRPr="00250314" w:rsidRDefault="00250314" w:rsidP="00250314">
      <w:pPr>
        <w:jc w:val="center"/>
        <w:rPr>
          <w:b/>
        </w:rPr>
      </w:pPr>
      <w:r w:rsidRPr="00250314">
        <w:rPr>
          <w:b/>
        </w:rPr>
        <w:t>Калибровка ваттметра</w:t>
      </w:r>
    </w:p>
    <w:p w14:paraId="7787045E"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А1 («0…15 В») последовательно задайте значения выходного напряжения </w:t>
      </w:r>
      <w:r w:rsidRPr="00250314">
        <w:rPr>
          <w:position w:val="-6"/>
        </w:rPr>
        <w:object w:dxaOrig="260" w:dyaOrig="279" w14:anchorId="7E8680CB">
          <v:shape id="_x0000_i1118" type="#_x0000_t75" style="width:12.55pt;height:14.2pt" o:ole="">
            <v:imagedata r:id="rId49" o:title=""/>
          </v:shape>
          <o:OLEObject Type="Embed" ProgID="Equation.3" ShapeID="_x0000_i1118" DrawAspect="Content" ObjectID="_1700743275" r:id="rId168"/>
        </w:object>
      </w:r>
      <w:r w:rsidRPr="00250314">
        <w:t xml:space="preserve"> в соответствии с </w:t>
      </w:r>
      <w:r w:rsidRPr="00250314">
        <w:br/>
        <w:t xml:space="preserve">табл. 4.3.1 («Заданное значение»). Результаты измерения напряжения </w:t>
      </w:r>
      <w:r w:rsidRPr="00250314">
        <w:rPr>
          <w:position w:val="-6"/>
        </w:rPr>
        <w:object w:dxaOrig="260" w:dyaOrig="279" w14:anchorId="0907EC40">
          <v:shape id="_x0000_i1119" type="#_x0000_t75" style="width:12.55pt;height:14.2pt" o:ole="">
            <v:imagedata r:id="rId49" o:title=""/>
          </v:shape>
          <o:OLEObject Type="Embed" ProgID="Equation.3" ShapeID="_x0000_i1119" DrawAspect="Content" ObjectID="_1700743276" r:id="rId169"/>
        </w:object>
      </w:r>
      <w:r w:rsidRPr="00250314">
        <w:t xml:space="preserve"> мультиметром блока А3 занесите в табл. 4.3.1 («Измеренное значение»).</w:t>
      </w:r>
      <w:r w:rsidRPr="00250314">
        <w:rPr>
          <w:lang w:val="en-US"/>
        </w:rPr>
        <w:t xml:space="preserve"> </w:t>
      </w:r>
    </w:p>
    <w:p w14:paraId="11BF7E4A" w14:textId="77777777" w:rsidR="00250314" w:rsidRPr="00250314" w:rsidRDefault="00250314" w:rsidP="00250314">
      <w:pPr>
        <w:numPr>
          <w:ilvl w:val="0"/>
          <w:numId w:val="3"/>
        </w:numPr>
        <w:jc w:val="both"/>
      </w:pPr>
      <w:r w:rsidRPr="00250314">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250314">
        <w:rPr>
          <w:position w:val="-4"/>
        </w:rPr>
        <w:object w:dxaOrig="200" w:dyaOrig="260" w14:anchorId="0FFF1A83">
          <v:shape id="_x0000_i1120" type="#_x0000_t75" style="width:11.45pt;height:14.2pt" o:ole="">
            <v:imagedata r:id="rId51" o:title=""/>
          </v:shape>
          <o:OLEObject Type="Embed" ProgID="Equation.3" ShapeID="_x0000_i1120" DrawAspect="Content" ObjectID="_1700743277" r:id="rId170"/>
        </w:object>
      </w:r>
      <w:r w:rsidRPr="00250314">
        <w:t xml:space="preserve"> («Заданное значение»). Результат измерения тока мультиметром блока А2 занесите в табл. </w:t>
      </w:r>
      <w:r w:rsidRPr="00250314">
        <w:rPr>
          <w:color w:val="000000"/>
        </w:rPr>
        <w:t>4.3</w:t>
      </w:r>
      <w:r w:rsidRPr="00250314">
        <w:t xml:space="preserve">.1 («Измеренное значение»). </w:t>
      </w:r>
    </w:p>
    <w:p w14:paraId="7A5CA556" w14:textId="77777777" w:rsidR="00250314" w:rsidRPr="00250314" w:rsidRDefault="00250314" w:rsidP="00250314">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w14:anchorId="48A8BD1A">
          <v:shape id="_x0000_i1121" type="#_x0000_t75" style="width:18pt;height:18pt" o:ole="">
            <v:imagedata r:id="rId171" o:title=""/>
          </v:shape>
          <o:OLEObject Type="Embed" ProgID="Equation.3" ShapeID="_x0000_i1121" DrawAspect="Content" ObjectID="_1700743278" r:id="rId172"/>
        </w:object>
      </w:r>
      <w:r w:rsidRPr="00250314">
        <w:t>, и результат внесите в таблицу.</w:t>
      </w:r>
    </w:p>
    <w:p w14:paraId="4F3FC6E2" w14:textId="77777777" w:rsidR="00250314" w:rsidRPr="00250314" w:rsidRDefault="00250314" w:rsidP="00250314">
      <w:pPr>
        <w:numPr>
          <w:ilvl w:val="0"/>
          <w:numId w:val="3"/>
        </w:numPr>
        <w:jc w:val="both"/>
      </w:pPr>
      <w:r w:rsidRPr="00250314">
        <w:t xml:space="preserve">Для каждого измерения вычислите основную приведенную погрешность ваттметра в процентах по формуле </w:t>
      </w:r>
    </w:p>
    <w:p w14:paraId="5CBDA2A4" w14:textId="77777777" w:rsidR="00250314" w:rsidRPr="00250314" w:rsidRDefault="00250314" w:rsidP="00250314">
      <w:pPr>
        <w:jc w:val="center"/>
      </w:pPr>
      <w:r w:rsidRPr="00250314">
        <w:rPr>
          <w:position w:val="-30"/>
        </w:rPr>
        <w:object w:dxaOrig="1900" w:dyaOrig="680" w14:anchorId="0C6B5A0D">
          <v:shape id="_x0000_i1122" type="#_x0000_t75" style="width:95.45pt;height:33.8pt" o:ole="">
            <v:imagedata r:id="rId173" o:title=""/>
          </v:shape>
          <o:OLEObject Type="Embed" ProgID="Equation.3" ShapeID="_x0000_i1122" DrawAspect="Content" ObjectID="_1700743279" r:id="rId174"/>
        </w:object>
      </w:r>
      <w:r w:rsidRPr="00250314">
        <w:t>,</w:t>
      </w:r>
    </w:p>
    <w:p w14:paraId="721565E9" w14:textId="77777777" w:rsidR="00250314" w:rsidRPr="00250314" w:rsidRDefault="00250314" w:rsidP="00250314">
      <w:pPr>
        <w:jc w:val="both"/>
      </w:pPr>
      <w:r w:rsidRPr="00250314">
        <w:tab/>
        <w:t xml:space="preserve">где </w:t>
      </w:r>
      <w:r w:rsidRPr="00250314">
        <w:rPr>
          <w:position w:val="-12"/>
        </w:rPr>
        <w:object w:dxaOrig="360" w:dyaOrig="360" w14:anchorId="0D6A62C4">
          <v:shape id="_x0000_i1123" type="#_x0000_t75" style="width:18pt;height:18pt" o:ole="">
            <v:imagedata r:id="rId175" o:title=""/>
          </v:shape>
          <o:OLEObject Type="Embed" ProgID="Equation.3" ShapeID="_x0000_i1123" DrawAspect="Content" ObjectID="_1700743280" r:id="rId176"/>
        </w:object>
      </w:r>
      <w:r w:rsidRPr="00250314">
        <w:t xml:space="preserve"> - показания ваттметра;</w:t>
      </w:r>
    </w:p>
    <w:p w14:paraId="39F390E8" w14:textId="77777777" w:rsidR="00250314" w:rsidRPr="00250314" w:rsidRDefault="00250314" w:rsidP="00250314">
      <w:pPr>
        <w:jc w:val="both"/>
      </w:pPr>
      <w:r w:rsidRPr="00250314">
        <w:tab/>
        <w:t xml:space="preserve">      </w:t>
      </w:r>
      <w:r w:rsidRPr="00250314">
        <w:rPr>
          <w:position w:val="-6"/>
        </w:rPr>
        <w:object w:dxaOrig="260" w:dyaOrig="279" w14:anchorId="455BBBF7">
          <v:shape id="_x0000_i1124" type="#_x0000_t75" style="width:12.55pt;height:14.2pt" o:ole="">
            <v:imagedata r:id="rId49" o:title=""/>
          </v:shape>
          <o:OLEObject Type="Embed" ProgID="Equation.3" ShapeID="_x0000_i1124" DrawAspect="Content" ObjectID="_1700743281" r:id="rId177"/>
        </w:object>
      </w:r>
      <w:r w:rsidRPr="00250314">
        <w:t xml:space="preserve"> - напряжение, измеренное вольтметром (мультиметр блока А3);</w:t>
      </w:r>
    </w:p>
    <w:p w14:paraId="500AF876" w14:textId="77777777" w:rsidR="00250314" w:rsidRPr="00250314" w:rsidRDefault="00250314" w:rsidP="00250314">
      <w:pPr>
        <w:jc w:val="both"/>
      </w:pPr>
      <w:r w:rsidRPr="00250314">
        <w:tab/>
        <w:t xml:space="preserve">      </w:t>
      </w:r>
      <w:r w:rsidRPr="00250314">
        <w:rPr>
          <w:position w:val="-4"/>
        </w:rPr>
        <w:object w:dxaOrig="200" w:dyaOrig="260" w14:anchorId="6B46C67F">
          <v:shape id="_x0000_i1125" type="#_x0000_t75" style="width:9.8pt;height:12.55pt" o:ole="">
            <v:imagedata r:id="rId178" o:title=""/>
          </v:shape>
          <o:OLEObject Type="Embed" ProgID="Equation.3" ShapeID="_x0000_i1125" DrawAspect="Content" ObjectID="_1700743282" r:id="rId179"/>
        </w:object>
      </w:r>
      <w:r w:rsidRPr="00250314">
        <w:t xml:space="preserve"> - ток, измеренный мультиметром блока А2;</w:t>
      </w:r>
    </w:p>
    <w:p w14:paraId="4FEA9B16" w14:textId="77777777" w:rsidR="00250314" w:rsidRPr="00250314" w:rsidRDefault="00250314" w:rsidP="00250314">
      <w:pPr>
        <w:ind w:left="360"/>
        <w:jc w:val="both"/>
      </w:pPr>
      <w:r w:rsidRPr="00250314">
        <w:tab/>
        <w:t xml:space="preserve">      </w:t>
      </w:r>
      <w:r w:rsidRPr="00250314">
        <w:rPr>
          <w:position w:val="-10"/>
        </w:rPr>
        <w:object w:dxaOrig="340" w:dyaOrig="340" w14:anchorId="1539F930">
          <v:shape id="_x0000_i1126" type="#_x0000_t75" style="width:17.45pt;height:17.45pt" o:ole="">
            <v:imagedata r:id="rId180" o:title=""/>
          </v:shape>
          <o:OLEObject Type="Embed" ProgID="Equation.3" ShapeID="_x0000_i1126" DrawAspect="Content" ObjectID="_1700743283" r:id="rId181"/>
        </w:object>
      </w:r>
      <w:r w:rsidRPr="00250314">
        <w:t xml:space="preserve"> - конечное значение предела измерения ваттметра. Для пределов «5 В», «0,04 А» </w:t>
      </w:r>
      <w:r w:rsidRPr="00250314">
        <w:rPr>
          <w:position w:val="-10"/>
        </w:rPr>
        <w:object w:dxaOrig="920" w:dyaOrig="340" w14:anchorId="6C19746F">
          <v:shape id="_x0000_i1127" type="#_x0000_t75" style="width:45.8pt;height:17.45pt" o:ole="">
            <v:imagedata r:id="rId182" o:title=""/>
          </v:shape>
          <o:OLEObject Type="Embed" ProgID="Equation.3" ShapeID="_x0000_i1127" DrawAspect="Content" ObjectID="_1700743284" r:id="rId183"/>
        </w:object>
      </w:r>
      <w:r w:rsidRPr="00250314">
        <w:t xml:space="preserve"> Вт.</w:t>
      </w:r>
    </w:p>
    <w:p w14:paraId="764C7B1F" w14:textId="77777777" w:rsidR="00250314" w:rsidRPr="00250314" w:rsidRDefault="00250314" w:rsidP="00250314">
      <w:pPr>
        <w:numPr>
          <w:ilvl w:val="0"/>
          <w:numId w:val="3"/>
        </w:numPr>
      </w:pPr>
      <w:r w:rsidRPr="00250314">
        <w:t xml:space="preserve">По окончании эксперимента отключите питание всех блоков. </w:t>
      </w:r>
    </w:p>
    <w:p w14:paraId="3CAC96EC" w14:textId="3934652F" w:rsidR="00250314" w:rsidRPr="00250314" w:rsidRDefault="00250314">
      <w:pPr>
        <w:spacing w:after="160" w:line="259" w:lineRule="auto"/>
      </w:pPr>
      <w:r w:rsidRPr="00250314">
        <w:br w:type="page"/>
      </w:r>
    </w:p>
    <w:p w14:paraId="504CFDE6" w14:textId="014157C4" w:rsidR="00501A8E" w:rsidRPr="00250314" w:rsidRDefault="00501A8E" w:rsidP="002A05F0">
      <w:pPr>
        <w:jc w:val="center"/>
        <w:rPr>
          <w:b/>
          <w:bCs/>
        </w:rPr>
      </w:pPr>
      <w:r w:rsidRPr="00250314">
        <w:rPr>
          <w:b/>
          <w:bCs/>
          <w:lang w:eastAsia="en-US"/>
        </w:rPr>
        <w:lastRenderedPageBreak/>
        <w:t>Результаты калибровки ваттметра</w:t>
      </w:r>
    </w:p>
    <w:p w14:paraId="34B54AE1" w14:textId="77777777" w:rsidR="00501A8E" w:rsidRPr="00250314" w:rsidRDefault="00501A8E" w:rsidP="00501A8E">
      <w:pPr>
        <w:jc w:val="right"/>
      </w:pPr>
      <w:r w:rsidRPr="00250314">
        <w:t>Таблица 4.3.1.</w:t>
      </w:r>
    </w:p>
    <w:tbl>
      <w:tblPr>
        <w:tblW w:w="9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8"/>
        <w:gridCol w:w="1560"/>
        <w:gridCol w:w="1620"/>
        <w:gridCol w:w="1620"/>
        <w:gridCol w:w="1741"/>
      </w:tblGrid>
      <w:tr w:rsidR="0091416F" w:rsidRPr="00250314" w14:paraId="67D11E7C" w14:textId="77777777" w:rsidTr="00F604AF">
        <w:trPr>
          <w:trHeight w:val="342"/>
        </w:trPr>
        <w:tc>
          <w:tcPr>
            <w:tcW w:w="2868" w:type="dxa"/>
            <w:vMerge w:val="restart"/>
            <w:vAlign w:val="center"/>
          </w:tcPr>
          <w:p w14:paraId="048337F6" w14:textId="77777777" w:rsidR="0091416F" w:rsidRPr="00250314" w:rsidRDefault="0091416F" w:rsidP="00F604AF">
            <w:pPr>
              <w:jc w:val="center"/>
            </w:pPr>
            <w:r w:rsidRPr="00250314">
              <w:t xml:space="preserve">Напряжение </w:t>
            </w:r>
            <w:r w:rsidRPr="00250314">
              <w:rPr>
                <w:position w:val="-6"/>
              </w:rPr>
              <w:object w:dxaOrig="260" w:dyaOrig="279" w14:anchorId="0F2F7371">
                <v:shape id="_x0000_i1128" type="#_x0000_t75" style="width:14.2pt;height:14.2pt" o:ole="">
                  <v:imagedata r:id="rId184" o:title=""/>
                </v:shape>
                <o:OLEObject Type="Embed" ProgID="Equation.3" ShapeID="_x0000_i1128" DrawAspect="Content" ObjectID="_1700743285" r:id="rId185"/>
              </w:object>
            </w:r>
            <w:r w:rsidRPr="00250314">
              <w:t>, В</w:t>
            </w:r>
          </w:p>
        </w:tc>
        <w:tc>
          <w:tcPr>
            <w:tcW w:w="3180" w:type="dxa"/>
            <w:gridSpan w:val="2"/>
            <w:vAlign w:val="center"/>
          </w:tcPr>
          <w:p w14:paraId="390682DA" w14:textId="77777777" w:rsidR="0091416F" w:rsidRPr="00250314" w:rsidRDefault="0091416F" w:rsidP="00F604AF">
            <w:pPr>
              <w:jc w:val="center"/>
            </w:pPr>
            <w:r w:rsidRPr="00250314">
              <w:t xml:space="preserve">Ток </w:t>
            </w:r>
            <w:r w:rsidRPr="00250314">
              <w:rPr>
                <w:position w:val="-4"/>
              </w:rPr>
              <w:object w:dxaOrig="200" w:dyaOrig="260" w14:anchorId="2A6C7D02">
                <v:shape id="_x0000_i1129" type="#_x0000_t75" style="width:7.65pt;height:14.2pt" o:ole="">
                  <v:imagedata r:id="rId186" o:title=""/>
                </v:shape>
                <o:OLEObject Type="Embed" ProgID="Equation.3" ShapeID="_x0000_i1129" DrawAspect="Content" ObjectID="_1700743286" r:id="rId187"/>
              </w:object>
            </w:r>
            <w:r w:rsidRPr="00250314">
              <w:t>, мА</w:t>
            </w:r>
          </w:p>
        </w:tc>
        <w:tc>
          <w:tcPr>
            <w:tcW w:w="1620" w:type="dxa"/>
            <w:vMerge w:val="restart"/>
            <w:vAlign w:val="center"/>
          </w:tcPr>
          <w:p w14:paraId="49D6BEA9" w14:textId="77777777" w:rsidR="0091416F" w:rsidRPr="00250314" w:rsidRDefault="0091416F" w:rsidP="00F604AF">
            <w:pPr>
              <w:jc w:val="center"/>
            </w:pPr>
            <w:r w:rsidRPr="00250314">
              <w:t>Показания ваттметра</w:t>
            </w:r>
            <w:r w:rsidRPr="00250314">
              <w:br/>
            </w:r>
            <w:r w:rsidRPr="00250314">
              <w:rPr>
                <w:position w:val="-12"/>
              </w:rPr>
              <w:object w:dxaOrig="360" w:dyaOrig="360" w14:anchorId="1F049018">
                <v:shape id="_x0000_i1130" type="#_x0000_t75" style="width:21.8pt;height:21.8pt" o:ole="">
                  <v:imagedata r:id="rId188" o:title=""/>
                </v:shape>
                <o:OLEObject Type="Embed" ProgID="Equation.3" ShapeID="_x0000_i1130" DrawAspect="Content" ObjectID="_1700743287" r:id="rId189"/>
              </w:object>
            </w:r>
            <w:r w:rsidRPr="00250314">
              <w:t>, мВт</w:t>
            </w:r>
          </w:p>
        </w:tc>
        <w:tc>
          <w:tcPr>
            <w:tcW w:w="1741" w:type="dxa"/>
            <w:vMerge w:val="restart"/>
            <w:vAlign w:val="center"/>
          </w:tcPr>
          <w:p w14:paraId="4E5D2E96" w14:textId="77777777" w:rsidR="0091416F" w:rsidRPr="00250314" w:rsidRDefault="0091416F" w:rsidP="00F604AF">
            <w:pPr>
              <w:jc w:val="center"/>
            </w:pPr>
            <w:r w:rsidRPr="00250314">
              <w:t>Приведенная</w:t>
            </w:r>
            <w:r w:rsidRPr="00250314">
              <w:br/>
              <w:t>Погрешность</w:t>
            </w:r>
            <w:r w:rsidRPr="00250314">
              <w:br/>
            </w:r>
            <w:r w:rsidRPr="00250314">
              <w:rPr>
                <w:position w:val="-6"/>
              </w:rPr>
              <w:object w:dxaOrig="220" w:dyaOrig="279" w14:anchorId="0D189E72">
                <v:shape id="_x0000_i1131" type="#_x0000_t75" style="width:14.2pt;height:14.2pt" o:ole="">
                  <v:imagedata r:id="rId190" o:title=""/>
                </v:shape>
                <o:OLEObject Type="Embed" ProgID="Equation.3" ShapeID="_x0000_i1131" DrawAspect="Content" ObjectID="_1700743288" r:id="rId191"/>
              </w:object>
            </w:r>
            <w:r w:rsidRPr="00250314">
              <w:t>, %</w:t>
            </w:r>
          </w:p>
        </w:tc>
      </w:tr>
      <w:tr w:rsidR="0091416F" w:rsidRPr="00250314" w14:paraId="04DF6DFD" w14:textId="77777777" w:rsidTr="00F604AF">
        <w:trPr>
          <w:trHeight w:val="207"/>
        </w:trPr>
        <w:tc>
          <w:tcPr>
            <w:tcW w:w="2868" w:type="dxa"/>
            <w:vMerge/>
            <w:vAlign w:val="center"/>
          </w:tcPr>
          <w:p w14:paraId="5C8B6DC3" w14:textId="77777777" w:rsidR="0091416F" w:rsidRPr="00250314" w:rsidRDefault="0091416F" w:rsidP="00F604AF">
            <w:pPr>
              <w:jc w:val="center"/>
            </w:pPr>
          </w:p>
        </w:tc>
        <w:tc>
          <w:tcPr>
            <w:tcW w:w="1560" w:type="dxa"/>
            <w:vAlign w:val="center"/>
          </w:tcPr>
          <w:p w14:paraId="6BFEAF33" w14:textId="77777777" w:rsidR="0091416F" w:rsidRPr="00250314" w:rsidRDefault="0091416F" w:rsidP="00F604AF">
            <w:pPr>
              <w:jc w:val="center"/>
            </w:pPr>
            <w:r w:rsidRPr="00250314">
              <w:t>Заданное значение</w:t>
            </w:r>
          </w:p>
        </w:tc>
        <w:tc>
          <w:tcPr>
            <w:tcW w:w="1620" w:type="dxa"/>
            <w:vAlign w:val="center"/>
          </w:tcPr>
          <w:p w14:paraId="24941DCE" w14:textId="77777777" w:rsidR="0091416F" w:rsidRPr="00250314" w:rsidRDefault="0091416F" w:rsidP="00F604AF">
            <w:pPr>
              <w:jc w:val="center"/>
            </w:pPr>
            <w:r w:rsidRPr="00250314">
              <w:t>Измеренное значение</w:t>
            </w:r>
          </w:p>
        </w:tc>
        <w:tc>
          <w:tcPr>
            <w:tcW w:w="1620" w:type="dxa"/>
            <w:vMerge/>
            <w:vAlign w:val="center"/>
          </w:tcPr>
          <w:p w14:paraId="61483F6D" w14:textId="77777777" w:rsidR="0091416F" w:rsidRPr="00250314" w:rsidRDefault="0091416F" w:rsidP="00F604AF">
            <w:pPr>
              <w:jc w:val="center"/>
            </w:pPr>
          </w:p>
        </w:tc>
        <w:tc>
          <w:tcPr>
            <w:tcW w:w="1741" w:type="dxa"/>
            <w:vMerge/>
            <w:vAlign w:val="center"/>
          </w:tcPr>
          <w:p w14:paraId="2BB61F67" w14:textId="77777777" w:rsidR="0091416F" w:rsidRPr="00250314" w:rsidRDefault="0091416F" w:rsidP="00F604AF">
            <w:pPr>
              <w:jc w:val="center"/>
            </w:pPr>
          </w:p>
        </w:tc>
      </w:tr>
      <w:tr w:rsidR="0091416F" w:rsidRPr="00250314" w14:paraId="359D3C1E" w14:textId="77777777" w:rsidTr="00F604AF">
        <w:trPr>
          <w:trHeight w:val="455"/>
        </w:trPr>
        <w:tc>
          <w:tcPr>
            <w:tcW w:w="2868" w:type="dxa"/>
            <w:vMerge w:val="restart"/>
            <w:vAlign w:val="center"/>
          </w:tcPr>
          <w:p w14:paraId="0A8B45E6" w14:textId="77777777" w:rsidR="0091416F" w:rsidRPr="00250314" w:rsidRDefault="0091416F" w:rsidP="00F604AF">
            <w:pPr>
              <w:jc w:val="center"/>
            </w:pPr>
            <w:r w:rsidRPr="00250314">
              <w:t xml:space="preserve">Заданное значение: </w:t>
            </w:r>
          </w:p>
          <w:p w14:paraId="1C054ADE" w14:textId="77777777" w:rsidR="0091416F" w:rsidRPr="00250314" w:rsidRDefault="0091416F" w:rsidP="00F604AF">
            <w:pPr>
              <w:jc w:val="center"/>
            </w:pPr>
            <w:r w:rsidRPr="00250314">
              <w:t>4,8…5 В</w:t>
            </w:r>
          </w:p>
          <w:p w14:paraId="1215F6FA" w14:textId="77777777" w:rsidR="0091416F" w:rsidRPr="00250314" w:rsidRDefault="0091416F" w:rsidP="00F604AF">
            <w:pPr>
              <w:jc w:val="center"/>
            </w:pPr>
            <w:r w:rsidRPr="00250314">
              <w:t>Измеренное значение</w:t>
            </w:r>
          </w:p>
          <w:p w14:paraId="6FB07D81" w14:textId="77777777" w:rsidR="0091416F" w:rsidRPr="00250314" w:rsidRDefault="0091416F" w:rsidP="00F604AF">
            <w:pPr>
              <w:jc w:val="center"/>
            </w:pPr>
            <w:r w:rsidRPr="00250314">
              <w:t>4,8 В</w:t>
            </w:r>
          </w:p>
          <w:p w14:paraId="60CBAFE7" w14:textId="77777777" w:rsidR="0091416F" w:rsidRPr="00250314" w:rsidRDefault="0091416F" w:rsidP="00F604AF">
            <w:pPr>
              <w:jc w:val="center"/>
            </w:pPr>
          </w:p>
        </w:tc>
        <w:tc>
          <w:tcPr>
            <w:tcW w:w="1560" w:type="dxa"/>
            <w:vAlign w:val="bottom"/>
          </w:tcPr>
          <w:p w14:paraId="01281C72" w14:textId="77777777" w:rsidR="0091416F" w:rsidRPr="00250314" w:rsidRDefault="0091416F" w:rsidP="00F604AF">
            <w:pPr>
              <w:jc w:val="center"/>
            </w:pPr>
            <w:r w:rsidRPr="00250314">
              <w:t>40+-2</w:t>
            </w:r>
          </w:p>
        </w:tc>
        <w:tc>
          <w:tcPr>
            <w:tcW w:w="1620" w:type="dxa"/>
            <w:vAlign w:val="bottom"/>
          </w:tcPr>
          <w:p w14:paraId="7AD7E7A0" w14:textId="77777777" w:rsidR="0091416F" w:rsidRPr="00250314" w:rsidRDefault="0091416F" w:rsidP="00F604AF">
            <w:pPr>
              <w:jc w:val="center"/>
            </w:pPr>
            <w:r w:rsidRPr="00250314">
              <w:t>40,4</w:t>
            </w:r>
          </w:p>
        </w:tc>
        <w:tc>
          <w:tcPr>
            <w:tcW w:w="1620" w:type="dxa"/>
            <w:vAlign w:val="bottom"/>
          </w:tcPr>
          <w:p w14:paraId="47DDD764" w14:textId="77777777" w:rsidR="0091416F" w:rsidRPr="00250314" w:rsidRDefault="0091416F" w:rsidP="00F604AF">
            <w:pPr>
              <w:jc w:val="center"/>
            </w:pPr>
            <w:r w:rsidRPr="00250314">
              <w:t>197,4</w:t>
            </w:r>
          </w:p>
        </w:tc>
        <w:tc>
          <w:tcPr>
            <w:tcW w:w="1741" w:type="dxa"/>
            <w:vAlign w:val="bottom"/>
          </w:tcPr>
          <w:p w14:paraId="249CFCDC" w14:textId="77777777" w:rsidR="0091416F" w:rsidRPr="00250314" w:rsidRDefault="0091416F" w:rsidP="00F604AF">
            <w:pPr>
              <w:jc w:val="center"/>
            </w:pPr>
            <w:r w:rsidRPr="00250314">
              <w:t>1,74</w:t>
            </w:r>
          </w:p>
        </w:tc>
      </w:tr>
      <w:tr w:rsidR="0091416F" w:rsidRPr="00250314" w14:paraId="6D92E4C5" w14:textId="77777777" w:rsidTr="00F604AF">
        <w:trPr>
          <w:trHeight w:val="456"/>
        </w:trPr>
        <w:tc>
          <w:tcPr>
            <w:tcW w:w="2868" w:type="dxa"/>
            <w:vMerge/>
            <w:vAlign w:val="center"/>
          </w:tcPr>
          <w:p w14:paraId="6C182D94" w14:textId="77777777" w:rsidR="0091416F" w:rsidRPr="00250314" w:rsidRDefault="0091416F" w:rsidP="00F604AF">
            <w:pPr>
              <w:jc w:val="center"/>
            </w:pPr>
          </w:p>
        </w:tc>
        <w:tc>
          <w:tcPr>
            <w:tcW w:w="1560" w:type="dxa"/>
            <w:vAlign w:val="bottom"/>
          </w:tcPr>
          <w:p w14:paraId="76996912" w14:textId="77777777" w:rsidR="0091416F" w:rsidRPr="00250314" w:rsidRDefault="0091416F" w:rsidP="00F604AF">
            <w:pPr>
              <w:jc w:val="center"/>
            </w:pPr>
            <w:r w:rsidRPr="00250314">
              <w:t>30+-2</w:t>
            </w:r>
          </w:p>
        </w:tc>
        <w:tc>
          <w:tcPr>
            <w:tcW w:w="1620" w:type="dxa"/>
            <w:vAlign w:val="bottom"/>
          </w:tcPr>
          <w:p w14:paraId="7660BD5D" w14:textId="77777777" w:rsidR="0091416F" w:rsidRPr="00250314" w:rsidRDefault="0091416F" w:rsidP="00F604AF">
            <w:pPr>
              <w:jc w:val="center"/>
            </w:pPr>
            <w:r w:rsidRPr="00250314">
              <w:t>29,9</w:t>
            </w:r>
          </w:p>
        </w:tc>
        <w:tc>
          <w:tcPr>
            <w:tcW w:w="1620" w:type="dxa"/>
            <w:vAlign w:val="bottom"/>
          </w:tcPr>
          <w:p w14:paraId="784D934A" w14:textId="77777777" w:rsidR="0091416F" w:rsidRPr="00250314" w:rsidRDefault="0091416F" w:rsidP="00F604AF">
            <w:pPr>
              <w:jc w:val="center"/>
            </w:pPr>
            <w:r w:rsidRPr="00250314">
              <w:t>146,4</w:t>
            </w:r>
          </w:p>
        </w:tc>
        <w:tc>
          <w:tcPr>
            <w:tcW w:w="1741" w:type="dxa"/>
            <w:vAlign w:val="bottom"/>
          </w:tcPr>
          <w:p w14:paraId="53187D7C" w14:textId="77777777" w:rsidR="0091416F" w:rsidRPr="00250314" w:rsidRDefault="0091416F" w:rsidP="00F604AF">
            <w:pPr>
              <w:jc w:val="center"/>
            </w:pPr>
            <w:r w:rsidRPr="00250314">
              <w:t>1,44</w:t>
            </w:r>
          </w:p>
        </w:tc>
      </w:tr>
      <w:tr w:rsidR="0091416F" w:rsidRPr="00250314" w14:paraId="7AB73696" w14:textId="77777777" w:rsidTr="00F604AF">
        <w:trPr>
          <w:trHeight w:val="456"/>
        </w:trPr>
        <w:tc>
          <w:tcPr>
            <w:tcW w:w="2868" w:type="dxa"/>
            <w:vMerge/>
            <w:vAlign w:val="center"/>
          </w:tcPr>
          <w:p w14:paraId="375F5AE5" w14:textId="77777777" w:rsidR="0091416F" w:rsidRPr="00250314" w:rsidRDefault="0091416F" w:rsidP="00F604AF">
            <w:pPr>
              <w:jc w:val="center"/>
            </w:pPr>
          </w:p>
        </w:tc>
        <w:tc>
          <w:tcPr>
            <w:tcW w:w="1560" w:type="dxa"/>
            <w:vAlign w:val="bottom"/>
          </w:tcPr>
          <w:p w14:paraId="602ECA72" w14:textId="77777777" w:rsidR="0091416F" w:rsidRPr="00250314" w:rsidRDefault="0091416F" w:rsidP="00F604AF">
            <w:pPr>
              <w:jc w:val="center"/>
            </w:pPr>
            <w:r w:rsidRPr="00250314">
              <w:t>20+-2</w:t>
            </w:r>
          </w:p>
        </w:tc>
        <w:tc>
          <w:tcPr>
            <w:tcW w:w="1620" w:type="dxa"/>
            <w:vAlign w:val="bottom"/>
          </w:tcPr>
          <w:p w14:paraId="7E196DA6" w14:textId="77777777" w:rsidR="0091416F" w:rsidRPr="00250314" w:rsidRDefault="0091416F" w:rsidP="00F604AF">
            <w:pPr>
              <w:jc w:val="center"/>
            </w:pPr>
            <w:r w:rsidRPr="00250314">
              <w:t>20</w:t>
            </w:r>
          </w:p>
        </w:tc>
        <w:tc>
          <w:tcPr>
            <w:tcW w:w="1620" w:type="dxa"/>
            <w:vAlign w:val="bottom"/>
          </w:tcPr>
          <w:p w14:paraId="30906B46" w14:textId="77777777" w:rsidR="0091416F" w:rsidRPr="00250314" w:rsidRDefault="0091416F" w:rsidP="00F604AF">
            <w:pPr>
              <w:jc w:val="center"/>
            </w:pPr>
            <w:r w:rsidRPr="00250314">
              <w:t>98,2</w:t>
            </w:r>
          </w:p>
        </w:tc>
        <w:tc>
          <w:tcPr>
            <w:tcW w:w="1741" w:type="dxa"/>
            <w:vAlign w:val="bottom"/>
          </w:tcPr>
          <w:p w14:paraId="2F701A8C" w14:textId="77777777" w:rsidR="0091416F" w:rsidRPr="00250314" w:rsidRDefault="0091416F" w:rsidP="00F604AF">
            <w:pPr>
              <w:jc w:val="center"/>
            </w:pPr>
            <w:r w:rsidRPr="00250314">
              <w:t>1,1</w:t>
            </w:r>
          </w:p>
        </w:tc>
      </w:tr>
      <w:tr w:rsidR="0091416F" w:rsidRPr="00250314" w14:paraId="457058BB" w14:textId="77777777" w:rsidTr="00F604AF">
        <w:trPr>
          <w:trHeight w:val="456"/>
        </w:trPr>
        <w:tc>
          <w:tcPr>
            <w:tcW w:w="2868" w:type="dxa"/>
            <w:vMerge w:val="restart"/>
            <w:vAlign w:val="center"/>
          </w:tcPr>
          <w:p w14:paraId="61B60E81" w14:textId="77777777" w:rsidR="0091416F" w:rsidRPr="00250314" w:rsidRDefault="0091416F" w:rsidP="00F604AF">
            <w:pPr>
              <w:jc w:val="center"/>
            </w:pPr>
            <w:r w:rsidRPr="00250314">
              <w:t>Заданное значение:</w:t>
            </w:r>
          </w:p>
          <w:p w14:paraId="20574800" w14:textId="77777777" w:rsidR="0091416F" w:rsidRPr="00250314" w:rsidRDefault="0091416F" w:rsidP="00F604AF">
            <w:pPr>
              <w:jc w:val="center"/>
            </w:pPr>
            <w:r w:rsidRPr="00250314">
              <w:t>2,9…3,1 В</w:t>
            </w:r>
          </w:p>
          <w:p w14:paraId="4F71F95F" w14:textId="77777777" w:rsidR="0091416F" w:rsidRPr="00250314" w:rsidRDefault="0091416F" w:rsidP="00F604AF">
            <w:pPr>
              <w:jc w:val="center"/>
            </w:pPr>
            <w:r w:rsidRPr="00250314">
              <w:t>Измеренное значение</w:t>
            </w:r>
          </w:p>
          <w:p w14:paraId="62789564" w14:textId="77777777" w:rsidR="0091416F" w:rsidRPr="00250314" w:rsidRDefault="0091416F" w:rsidP="00F604AF">
            <w:pPr>
              <w:jc w:val="center"/>
            </w:pPr>
            <w:r w:rsidRPr="00250314">
              <w:t>3 В</w:t>
            </w:r>
          </w:p>
          <w:p w14:paraId="4707FC0A" w14:textId="77777777" w:rsidR="0091416F" w:rsidRPr="00250314" w:rsidRDefault="0091416F" w:rsidP="00F604AF">
            <w:pPr>
              <w:jc w:val="center"/>
            </w:pPr>
          </w:p>
        </w:tc>
        <w:tc>
          <w:tcPr>
            <w:tcW w:w="1560" w:type="dxa"/>
            <w:vAlign w:val="bottom"/>
          </w:tcPr>
          <w:p w14:paraId="185CD5E4" w14:textId="77777777" w:rsidR="0091416F" w:rsidRPr="00250314" w:rsidRDefault="0091416F" w:rsidP="00F604AF">
            <w:pPr>
              <w:jc w:val="center"/>
            </w:pPr>
            <w:r w:rsidRPr="00250314">
              <w:t>40+-2</w:t>
            </w:r>
          </w:p>
        </w:tc>
        <w:tc>
          <w:tcPr>
            <w:tcW w:w="1620" w:type="dxa"/>
            <w:vAlign w:val="bottom"/>
          </w:tcPr>
          <w:p w14:paraId="3C863F87" w14:textId="77777777" w:rsidR="0091416F" w:rsidRPr="00250314" w:rsidRDefault="0091416F" w:rsidP="00F604AF">
            <w:pPr>
              <w:jc w:val="center"/>
            </w:pPr>
            <w:r w:rsidRPr="00250314">
              <w:t>40,3</w:t>
            </w:r>
          </w:p>
        </w:tc>
        <w:tc>
          <w:tcPr>
            <w:tcW w:w="1620" w:type="dxa"/>
            <w:vAlign w:val="bottom"/>
          </w:tcPr>
          <w:p w14:paraId="054004A0" w14:textId="77777777" w:rsidR="0091416F" w:rsidRPr="00250314" w:rsidRDefault="0091416F" w:rsidP="00F604AF">
            <w:pPr>
              <w:jc w:val="center"/>
            </w:pPr>
            <w:r w:rsidRPr="00250314">
              <w:t>123,1</w:t>
            </w:r>
          </w:p>
        </w:tc>
        <w:tc>
          <w:tcPr>
            <w:tcW w:w="1741" w:type="dxa"/>
            <w:vAlign w:val="bottom"/>
          </w:tcPr>
          <w:p w14:paraId="03FE14CB" w14:textId="77777777" w:rsidR="0091416F" w:rsidRPr="00250314" w:rsidRDefault="0091416F" w:rsidP="00F604AF">
            <w:pPr>
              <w:jc w:val="center"/>
            </w:pPr>
            <w:r w:rsidRPr="00250314">
              <w:t>1,1</w:t>
            </w:r>
          </w:p>
        </w:tc>
      </w:tr>
      <w:tr w:rsidR="0091416F" w:rsidRPr="00250314" w14:paraId="2C1FEFA0" w14:textId="77777777" w:rsidTr="00F604AF">
        <w:trPr>
          <w:trHeight w:val="455"/>
        </w:trPr>
        <w:tc>
          <w:tcPr>
            <w:tcW w:w="2868" w:type="dxa"/>
            <w:vMerge/>
            <w:vAlign w:val="center"/>
          </w:tcPr>
          <w:p w14:paraId="0208E57D" w14:textId="77777777" w:rsidR="0091416F" w:rsidRPr="00250314" w:rsidRDefault="0091416F" w:rsidP="00F604AF">
            <w:pPr>
              <w:jc w:val="center"/>
            </w:pPr>
          </w:p>
        </w:tc>
        <w:tc>
          <w:tcPr>
            <w:tcW w:w="1560" w:type="dxa"/>
            <w:vAlign w:val="bottom"/>
          </w:tcPr>
          <w:p w14:paraId="2A58A0F0" w14:textId="77777777" w:rsidR="0091416F" w:rsidRPr="00250314" w:rsidRDefault="0091416F" w:rsidP="00F604AF">
            <w:pPr>
              <w:jc w:val="center"/>
            </w:pPr>
            <w:r w:rsidRPr="00250314">
              <w:t>30+-2</w:t>
            </w:r>
          </w:p>
        </w:tc>
        <w:tc>
          <w:tcPr>
            <w:tcW w:w="1620" w:type="dxa"/>
            <w:vAlign w:val="bottom"/>
          </w:tcPr>
          <w:p w14:paraId="2522D755" w14:textId="77777777" w:rsidR="0091416F" w:rsidRPr="00250314" w:rsidRDefault="0091416F" w:rsidP="00F604AF">
            <w:pPr>
              <w:jc w:val="center"/>
            </w:pPr>
            <w:r w:rsidRPr="00250314">
              <w:t>30,1</w:t>
            </w:r>
          </w:p>
        </w:tc>
        <w:tc>
          <w:tcPr>
            <w:tcW w:w="1620" w:type="dxa"/>
            <w:vAlign w:val="bottom"/>
          </w:tcPr>
          <w:p w14:paraId="44AB8E94" w14:textId="77777777" w:rsidR="0091416F" w:rsidRPr="00250314" w:rsidRDefault="0091416F" w:rsidP="00F604AF">
            <w:pPr>
              <w:jc w:val="center"/>
            </w:pPr>
            <w:r w:rsidRPr="00250314">
              <w:t>93,1</w:t>
            </w:r>
          </w:p>
        </w:tc>
        <w:tc>
          <w:tcPr>
            <w:tcW w:w="1741" w:type="dxa"/>
            <w:vAlign w:val="bottom"/>
          </w:tcPr>
          <w:p w14:paraId="04898E2C" w14:textId="77777777" w:rsidR="0091416F" w:rsidRPr="00250314" w:rsidRDefault="0091416F" w:rsidP="00F604AF">
            <w:pPr>
              <w:jc w:val="center"/>
            </w:pPr>
            <w:r w:rsidRPr="00250314">
              <w:t>1,4</w:t>
            </w:r>
          </w:p>
        </w:tc>
      </w:tr>
      <w:tr w:rsidR="0091416F" w:rsidRPr="00250314" w14:paraId="590633DA" w14:textId="77777777" w:rsidTr="00F604AF">
        <w:trPr>
          <w:trHeight w:val="456"/>
        </w:trPr>
        <w:tc>
          <w:tcPr>
            <w:tcW w:w="2868" w:type="dxa"/>
            <w:vMerge/>
            <w:vAlign w:val="center"/>
          </w:tcPr>
          <w:p w14:paraId="60388518" w14:textId="77777777" w:rsidR="0091416F" w:rsidRPr="00250314" w:rsidRDefault="0091416F" w:rsidP="00F604AF">
            <w:pPr>
              <w:jc w:val="center"/>
            </w:pPr>
          </w:p>
        </w:tc>
        <w:tc>
          <w:tcPr>
            <w:tcW w:w="1560" w:type="dxa"/>
            <w:vAlign w:val="bottom"/>
          </w:tcPr>
          <w:p w14:paraId="7356DDDB" w14:textId="77777777" w:rsidR="0091416F" w:rsidRPr="00250314" w:rsidRDefault="0091416F" w:rsidP="00F604AF">
            <w:pPr>
              <w:jc w:val="center"/>
            </w:pPr>
            <w:r w:rsidRPr="00250314">
              <w:t>20+-2</w:t>
            </w:r>
          </w:p>
        </w:tc>
        <w:tc>
          <w:tcPr>
            <w:tcW w:w="1620" w:type="dxa"/>
            <w:vAlign w:val="bottom"/>
          </w:tcPr>
          <w:p w14:paraId="668A093A" w14:textId="77777777" w:rsidR="0091416F" w:rsidRPr="00250314" w:rsidRDefault="0091416F" w:rsidP="00F604AF">
            <w:pPr>
              <w:jc w:val="center"/>
            </w:pPr>
            <w:r w:rsidRPr="00250314">
              <w:t>20,1</w:t>
            </w:r>
          </w:p>
        </w:tc>
        <w:tc>
          <w:tcPr>
            <w:tcW w:w="1620" w:type="dxa"/>
            <w:vAlign w:val="bottom"/>
          </w:tcPr>
          <w:p w14:paraId="5890DAD9" w14:textId="77777777" w:rsidR="0091416F" w:rsidRPr="00250314" w:rsidRDefault="0091416F" w:rsidP="00F604AF">
            <w:pPr>
              <w:jc w:val="center"/>
            </w:pPr>
            <w:r w:rsidRPr="00250314">
              <w:t>63,2</w:t>
            </w:r>
          </w:p>
        </w:tc>
        <w:tc>
          <w:tcPr>
            <w:tcW w:w="1741" w:type="dxa"/>
            <w:vAlign w:val="bottom"/>
          </w:tcPr>
          <w:p w14:paraId="48289C6F" w14:textId="77777777" w:rsidR="0091416F" w:rsidRPr="00250314" w:rsidRDefault="0091416F" w:rsidP="00F604AF">
            <w:pPr>
              <w:jc w:val="center"/>
            </w:pPr>
            <w:r w:rsidRPr="00250314">
              <w:t>1,45</w:t>
            </w:r>
          </w:p>
        </w:tc>
      </w:tr>
      <w:tr w:rsidR="0091416F" w:rsidRPr="00250314" w14:paraId="42EA21EE" w14:textId="77777777" w:rsidTr="00F604AF">
        <w:trPr>
          <w:trHeight w:val="456"/>
        </w:trPr>
        <w:tc>
          <w:tcPr>
            <w:tcW w:w="2868" w:type="dxa"/>
            <w:vMerge w:val="restart"/>
            <w:vAlign w:val="center"/>
          </w:tcPr>
          <w:p w14:paraId="5E0010C1" w14:textId="77777777" w:rsidR="0091416F" w:rsidRPr="00250314" w:rsidRDefault="0091416F" w:rsidP="00F604AF">
            <w:pPr>
              <w:jc w:val="center"/>
            </w:pPr>
            <w:r w:rsidRPr="00250314">
              <w:t xml:space="preserve">Заданное значение: </w:t>
            </w:r>
          </w:p>
          <w:p w14:paraId="438F9ECB" w14:textId="77777777" w:rsidR="0091416F" w:rsidRPr="00250314" w:rsidRDefault="0091416F" w:rsidP="00F604AF">
            <w:pPr>
              <w:jc w:val="center"/>
            </w:pPr>
            <w:r w:rsidRPr="00250314">
              <w:t>0,9…1,1 В</w:t>
            </w:r>
          </w:p>
          <w:p w14:paraId="77CBB40D" w14:textId="77777777" w:rsidR="0091416F" w:rsidRPr="00250314" w:rsidRDefault="0091416F" w:rsidP="00F604AF">
            <w:pPr>
              <w:jc w:val="center"/>
            </w:pPr>
            <w:r w:rsidRPr="00250314">
              <w:t>Измеренное значение</w:t>
            </w:r>
          </w:p>
          <w:p w14:paraId="5CC73C8C" w14:textId="77777777" w:rsidR="0091416F" w:rsidRPr="00250314" w:rsidRDefault="0091416F" w:rsidP="00F604AF">
            <w:pPr>
              <w:jc w:val="center"/>
            </w:pPr>
            <w:r w:rsidRPr="00250314">
              <w:t>0,9 В</w:t>
            </w:r>
          </w:p>
          <w:p w14:paraId="626AC15E" w14:textId="77777777" w:rsidR="0091416F" w:rsidRPr="00250314" w:rsidRDefault="0091416F" w:rsidP="00F604AF">
            <w:pPr>
              <w:jc w:val="center"/>
            </w:pPr>
          </w:p>
        </w:tc>
        <w:tc>
          <w:tcPr>
            <w:tcW w:w="1560" w:type="dxa"/>
            <w:vAlign w:val="bottom"/>
          </w:tcPr>
          <w:p w14:paraId="34890C50" w14:textId="77777777" w:rsidR="0091416F" w:rsidRPr="00250314" w:rsidRDefault="0091416F" w:rsidP="00F604AF">
            <w:pPr>
              <w:jc w:val="center"/>
            </w:pPr>
            <w:r w:rsidRPr="00250314">
              <w:t>40+-2</w:t>
            </w:r>
          </w:p>
        </w:tc>
        <w:tc>
          <w:tcPr>
            <w:tcW w:w="1620" w:type="dxa"/>
            <w:vAlign w:val="bottom"/>
          </w:tcPr>
          <w:p w14:paraId="08AA38C0" w14:textId="77777777" w:rsidR="0091416F" w:rsidRPr="00250314" w:rsidRDefault="0091416F" w:rsidP="00F604AF">
            <w:pPr>
              <w:jc w:val="center"/>
            </w:pPr>
            <w:r w:rsidRPr="00250314">
              <w:t>40,2</w:t>
            </w:r>
          </w:p>
        </w:tc>
        <w:tc>
          <w:tcPr>
            <w:tcW w:w="1620" w:type="dxa"/>
            <w:vAlign w:val="bottom"/>
          </w:tcPr>
          <w:p w14:paraId="054FCF82" w14:textId="77777777" w:rsidR="0091416F" w:rsidRPr="00250314" w:rsidRDefault="0091416F" w:rsidP="00F604AF">
            <w:pPr>
              <w:jc w:val="center"/>
            </w:pPr>
            <w:r w:rsidRPr="00250314">
              <w:t>39,2</w:t>
            </w:r>
          </w:p>
        </w:tc>
        <w:tc>
          <w:tcPr>
            <w:tcW w:w="1741" w:type="dxa"/>
            <w:vAlign w:val="bottom"/>
          </w:tcPr>
          <w:p w14:paraId="61D852B7" w14:textId="77777777" w:rsidR="0091416F" w:rsidRPr="00250314" w:rsidRDefault="0091416F" w:rsidP="00F604AF">
            <w:pPr>
              <w:jc w:val="center"/>
            </w:pPr>
            <w:r w:rsidRPr="00250314">
              <w:t>1,51</w:t>
            </w:r>
          </w:p>
        </w:tc>
      </w:tr>
      <w:tr w:rsidR="0091416F" w:rsidRPr="00250314" w14:paraId="3097A48D" w14:textId="77777777" w:rsidTr="00F604AF">
        <w:trPr>
          <w:trHeight w:val="456"/>
        </w:trPr>
        <w:tc>
          <w:tcPr>
            <w:tcW w:w="2868" w:type="dxa"/>
            <w:vMerge/>
            <w:vAlign w:val="center"/>
          </w:tcPr>
          <w:p w14:paraId="2B246D12" w14:textId="77777777" w:rsidR="0091416F" w:rsidRPr="00250314" w:rsidRDefault="0091416F" w:rsidP="00F604AF">
            <w:pPr>
              <w:jc w:val="center"/>
            </w:pPr>
          </w:p>
        </w:tc>
        <w:tc>
          <w:tcPr>
            <w:tcW w:w="1560" w:type="dxa"/>
            <w:vAlign w:val="bottom"/>
          </w:tcPr>
          <w:p w14:paraId="2F791B90" w14:textId="77777777" w:rsidR="0091416F" w:rsidRPr="00250314" w:rsidRDefault="0091416F" w:rsidP="00F604AF">
            <w:pPr>
              <w:jc w:val="center"/>
            </w:pPr>
            <w:r w:rsidRPr="00250314">
              <w:t>30+-2</w:t>
            </w:r>
          </w:p>
        </w:tc>
        <w:tc>
          <w:tcPr>
            <w:tcW w:w="1620" w:type="dxa"/>
            <w:vAlign w:val="bottom"/>
          </w:tcPr>
          <w:p w14:paraId="54233CDA" w14:textId="77777777" w:rsidR="0091416F" w:rsidRPr="00250314" w:rsidRDefault="0091416F" w:rsidP="00F604AF">
            <w:pPr>
              <w:jc w:val="center"/>
            </w:pPr>
            <w:r w:rsidRPr="00250314">
              <w:t>30,1</w:t>
            </w:r>
          </w:p>
        </w:tc>
        <w:tc>
          <w:tcPr>
            <w:tcW w:w="1620" w:type="dxa"/>
            <w:vAlign w:val="bottom"/>
          </w:tcPr>
          <w:p w14:paraId="66E2535B" w14:textId="77777777" w:rsidR="0091416F" w:rsidRPr="00250314" w:rsidRDefault="0091416F" w:rsidP="00F604AF">
            <w:pPr>
              <w:jc w:val="center"/>
            </w:pPr>
            <w:r w:rsidRPr="00250314">
              <w:t>29,3</w:t>
            </w:r>
          </w:p>
        </w:tc>
        <w:tc>
          <w:tcPr>
            <w:tcW w:w="1741" w:type="dxa"/>
            <w:vAlign w:val="bottom"/>
          </w:tcPr>
          <w:p w14:paraId="13A4B3EF" w14:textId="77777777" w:rsidR="0091416F" w:rsidRPr="00250314" w:rsidRDefault="0091416F" w:rsidP="00F604AF">
            <w:pPr>
              <w:jc w:val="center"/>
            </w:pPr>
            <w:r w:rsidRPr="00250314">
              <w:t>1,105</w:t>
            </w:r>
          </w:p>
        </w:tc>
      </w:tr>
      <w:tr w:rsidR="0091416F" w:rsidRPr="00250314" w14:paraId="3B697094" w14:textId="77777777" w:rsidTr="00F604AF">
        <w:trPr>
          <w:trHeight w:val="456"/>
        </w:trPr>
        <w:tc>
          <w:tcPr>
            <w:tcW w:w="2868" w:type="dxa"/>
            <w:vMerge/>
            <w:vAlign w:val="center"/>
          </w:tcPr>
          <w:p w14:paraId="44908F10" w14:textId="77777777" w:rsidR="0091416F" w:rsidRPr="00250314" w:rsidRDefault="0091416F" w:rsidP="00F604AF">
            <w:pPr>
              <w:jc w:val="center"/>
            </w:pPr>
          </w:p>
        </w:tc>
        <w:tc>
          <w:tcPr>
            <w:tcW w:w="1560" w:type="dxa"/>
            <w:vAlign w:val="bottom"/>
          </w:tcPr>
          <w:p w14:paraId="78CD2A7B" w14:textId="77777777" w:rsidR="0091416F" w:rsidRPr="00250314" w:rsidRDefault="0091416F" w:rsidP="00F604AF">
            <w:pPr>
              <w:jc w:val="center"/>
            </w:pPr>
            <w:r w:rsidRPr="00250314">
              <w:t>20+-2</w:t>
            </w:r>
          </w:p>
        </w:tc>
        <w:tc>
          <w:tcPr>
            <w:tcW w:w="1620" w:type="dxa"/>
            <w:vAlign w:val="bottom"/>
          </w:tcPr>
          <w:p w14:paraId="71E3B06F" w14:textId="77777777" w:rsidR="0091416F" w:rsidRPr="00250314" w:rsidRDefault="0091416F" w:rsidP="00F604AF">
            <w:pPr>
              <w:jc w:val="center"/>
            </w:pPr>
            <w:r w:rsidRPr="00250314">
              <w:t>20,2</w:t>
            </w:r>
          </w:p>
        </w:tc>
        <w:tc>
          <w:tcPr>
            <w:tcW w:w="1620" w:type="dxa"/>
            <w:vAlign w:val="bottom"/>
          </w:tcPr>
          <w:p w14:paraId="46F486FD" w14:textId="77777777" w:rsidR="0091416F" w:rsidRPr="00250314" w:rsidRDefault="0091416F" w:rsidP="00F604AF">
            <w:pPr>
              <w:jc w:val="center"/>
            </w:pPr>
            <w:r w:rsidRPr="00250314">
              <w:t>19,9</w:t>
            </w:r>
          </w:p>
        </w:tc>
        <w:tc>
          <w:tcPr>
            <w:tcW w:w="1741" w:type="dxa"/>
            <w:vAlign w:val="bottom"/>
          </w:tcPr>
          <w:p w14:paraId="2DEB6AB5" w14:textId="77777777" w:rsidR="0091416F" w:rsidRPr="00250314" w:rsidRDefault="0091416F" w:rsidP="00F604AF">
            <w:pPr>
              <w:jc w:val="center"/>
            </w:pPr>
            <w:r w:rsidRPr="00250314">
              <w:t>0,86</w:t>
            </w:r>
          </w:p>
        </w:tc>
      </w:tr>
    </w:tbl>
    <w:p w14:paraId="49F59DEE" w14:textId="77777777" w:rsidR="00D10258" w:rsidRPr="00250314" w:rsidRDefault="00D10258" w:rsidP="00D10258">
      <w:pPr>
        <w:pStyle w:val="afd"/>
        <w:ind w:left="1068"/>
      </w:pPr>
    </w:p>
    <w:p w14:paraId="78458C56" w14:textId="4F6D3991"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197,4-4,8*40,4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74 </m:t>
        </m:r>
        <m:r>
          <w:rPr>
            <w:rFonts w:ascii="Cambria Math" w:hAnsi="Cambria Math"/>
          </w:rPr>
          <m:t xml:space="preserve">% </m:t>
        </m:r>
      </m:oMath>
    </w:p>
    <w:p w14:paraId="1F25A9B8" w14:textId="0574FC0E"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146,4</m:t>
            </m:r>
            <m:r>
              <w:rPr>
                <w:rFonts w:ascii="Cambria Math" w:hAnsi="Cambria Math"/>
              </w:rPr>
              <m:t>-</m:t>
            </m:r>
            <m:r>
              <m:rPr>
                <m:sty m:val="p"/>
              </m:rPr>
              <w:rPr>
                <w:rFonts w:ascii="Cambria Math" w:hAnsi="Cambria Math"/>
              </w:rPr>
              <m:t>4,8*29,9</m:t>
            </m:r>
            <m:r>
              <w:rPr>
                <w:rFonts w:ascii="Cambria Math" w:hAnsi="Cambria Math"/>
              </w:rPr>
              <m:t xml:space="preserve"> </m:t>
            </m:r>
          </m:num>
          <m:den>
            <m:r>
              <w:rPr>
                <w:rFonts w:ascii="Cambria Math" w:hAnsi="Cambria Math"/>
              </w:rPr>
              <m:t xml:space="preserve">200 </m:t>
            </m:r>
          </m:den>
        </m:f>
        <m:r>
          <w:rPr>
            <w:rFonts w:ascii="Cambria Math" w:hAnsi="Cambria Math"/>
          </w:rPr>
          <m:t xml:space="preserve">= </m:t>
        </m:r>
        <m:r>
          <m:rPr>
            <m:sty m:val="p"/>
          </m:rPr>
          <w:rPr>
            <w:rFonts w:ascii="Cambria Math" w:hAnsi="Cambria Math"/>
          </w:rPr>
          <m:t xml:space="preserve">1,44 </m:t>
        </m:r>
        <m:r>
          <w:rPr>
            <w:rFonts w:ascii="Cambria Math" w:hAnsi="Cambria Math"/>
          </w:rPr>
          <m:t>%</m:t>
        </m:r>
      </m:oMath>
    </w:p>
    <w:p w14:paraId="02ECAFAB" w14:textId="6FC1D560"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98,2-4,8*20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1 </m:t>
        </m:r>
        <m:r>
          <w:rPr>
            <w:rFonts w:ascii="Cambria Math" w:hAnsi="Cambria Math"/>
          </w:rPr>
          <m:t>%</m:t>
        </m:r>
      </m:oMath>
    </w:p>
    <w:p w14:paraId="4D1BF2F6" w14:textId="31D79467"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123,1-3*40,3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1 </m:t>
        </m:r>
        <m:r>
          <w:rPr>
            <w:rFonts w:ascii="Cambria Math" w:hAnsi="Cambria Math"/>
          </w:rPr>
          <m:t>%</m:t>
        </m:r>
      </m:oMath>
    </w:p>
    <w:p w14:paraId="444497EB" w14:textId="2C23DA55"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93,1-3*30,1 </m:t>
            </m:r>
          </m:num>
          <m:den>
            <m:r>
              <w:rPr>
                <w:rFonts w:ascii="Cambria Math" w:hAnsi="Cambria Math"/>
              </w:rPr>
              <m:t>200</m:t>
            </m:r>
          </m:den>
        </m:f>
        <m:r>
          <w:rPr>
            <w:rFonts w:ascii="Cambria Math" w:hAnsi="Cambria Math"/>
          </w:rPr>
          <m:t xml:space="preserve"> =</m:t>
        </m:r>
        <m:r>
          <m:rPr>
            <m:sty m:val="p"/>
          </m:rPr>
          <w:rPr>
            <w:rFonts w:ascii="Cambria Math" w:hAnsi="Cambria Math"/>
          </w:rPr>
          <m:t>1,4</m:t>
        </m:r>
        <m:r>
          <w:rPr>
            <w:rFonts w:ascii="Cambria Math" w:hAnsi="Cambria Math"/>
          </w:rPr>
          <m:t xml:space="preserve"> %</m:t>
        </m:r>
      </m:oMath>
    </w:p>
    <w:p w14:paraId="1684E6F8" w14:textId="6B91830A"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63,2-3*20,1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45 </m:t>
        </m:r>
        <m:r>
          <w:rPr>
            <w:rFonts w:ascii="Cambria Math" w:hAnsi="Cambria Math"/>
          </w:rPr>
          <m:t>%</m:t>
        </m:r>
      </m:oMath>
    </w:p>
    <w:p w14:paraId="039D6E59" w14:textId="37670E4C"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39,2-0,9*40,2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51 </m:t>
        </m:r>
        <m:r>
          <w:rPr>
            <w:rFonts w:ascii="Cambria Math" w:hAnsi="Cambria Math"/>
          </w:rPr>
          <m:t>%</m:t>
        </m:r>
      </m:oMath>
    </w:p>
    <w:p w14:paraId="499EECED" w14:textId="7C881069"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29,3-0,9*30,1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105 </m:t>
        </m:r>
        <m:r>
          <w:rPr>
            <w:rFonts w:ascii="Cambria Math" w:hAnsi="Cambria Math"/>
          </w:rPr>
          <m:t xml:space="preserve">% </m:t>
        </m:r>
      </m:oMath>
    </w:p>
    <w:p w14:paraId="70F41A75" w14:textId="5F270AAC"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19,9-0,9*20,2 </m:t>
            </m:r>
          </m:num>
          <m:den>
            <m:r>
              <w:rPr>
                <w:rFonts w:ascii="Cambria Math" w:hAnsi="Cambria Math"/>
              </w:rPr>
              <m:t>200</m:t>
            </m:r>
          </m:den>
        </m:f>
        <m:r>
          <w:rPr>
            <w:rFonts w:ascii="Cambria Math" w:hAnsi="Cambria Math"/>
          </w:rPr>
          <m:t xml:space="preserve"> = </m:t>
        </m:r>
        <m:r>
          <m:rPr>
            <m:sty m:val="p"/>
          </m:rPr>
          <w:rPr>
            <w:rFonts w:ascii="Cambria Math" w:hAnsi="Cambria Math"/>
          </w:rPr>
          <m:t xml:space="preserve">0,86 </m:t>
        </m:r>
        <m:r>
          <w:rPr>
            <w:rFonts w:ascii="Cambria Math" w:hAnsi="Cambria Math"/>
          </w:rPr>
          <m:t>%</m:t>
        </m:r>
      </m:oMath>
    </w:p>
    <w:p w14:paraId="7A0B8D61" w14:textId="141D937D" w:rsidR="00920241" w:rsidRPr="00250314" w:rsidRDefault="00920241">
      <w:pPr>
        <w:spacing w:after="160" w:line="259" w:lineRule="auto"/>
      </w:pPr>
      <w:r w:rsidRPr="00250314">
        <w:br w:type="page"/>
      </w:r>
    </w:p>
    <w:p w14:paraId="37A49420" w14:textId="0A3E2C0E" w:rsidR="00501A8E" w:rsidRPr="00250314" w:rsidRDefault="00920241" w:rsidP="00501A8E">
      <w:pPr>
        <w:pStyle w:val="a"/>
        <w:keepNext w:val="0"/>
        <w:numPr>
          <w:ilvl w:val="0"/>
          <w:numId w:val="0"/>
        </w:numPr>
        <w:rPr>
          <w:sz w:val="24"/>
          <w:szCs w:val="24"/>
        </w:rPr>
      </w:pPr>
      <w:bookmarkStart w:id="4" w:name="_Toc245263773"/>
      <w:r w:rsidRPr="00250314">
        <w:rPr>
          <w:sz w:val="24"/>
          <w:szCs w:val="24"/>
        </w:rPr>
        <w:lastRenderedPageBreak/>
        <w:t>3</w:t>
      </w:r>
      <w:r w:rsidR="00501A8E" w:rsidRPr="00250314">
        <w:rPr>
          <w:sz w:val="24"/>
          <w:szCs w:val="24"/>
        </w:rPr>
        <w:t>.4. Прямое измерение активной мощности в цепи синусоидального тока</w:t>
      </w:r>
      <w:bookmarkEnd w:id="4"/>
      <w:r w:rsidR="00501A8E" w:rsidRPr="00250314">
        <w:rPr>
          <w:sz w:val="24"/>
          <w:szCs w:val="24"/>
        </w:rPr>
        <w:t xml:space="preserve"> </w:t>
      </w:r>
    </w:p>
    <w:p w14:paraId="05FD74AD" w14:textId="589BC828" w:rsidR="00501A8E" w:rsidRPr="00250314" w:rsidRDefault="00501A8E" w:rsidP="002A05F0">
      <w:pPr>
        <w:jc w:val="both"/>
        <w:rPr>
          <w:lang w:eastAsia="en-US"/>
        </w:rPr>
      </w:pPr>
      <w:r w:rsidRPr="00250314">
        <w:rPr>
          <w:rStyle w:val="22"/>
          <w:sz w:val="24"/>
        </w:rPr>
        <w:t>Цель работы</w:t>
      </w:r>
      <w:r w:rsidR="00920241" w:rsidRPr="00250314">
        <w:rPr>
          <w:rStyle w:val="22"/>
          <w:sz w:val="24"/>
        </w:rPr>
        <w:t xml:space="preserve">: </w:t>
      </w:r>
      <w:r w:rsidRPr="00250314">
        <w:rPr>
          <w:lang w:eastAsia="en-US"/>
        </w:rPr>
        <w:t>Экспериментально определить погрешность ваттметра при измерении активной мощности в цепи синусоидального тока.</w:t>
      </w:r>
    </w:p>
    <w:p w14:paraId="6B5A7CB2" w14:textId="77777777" w:rsidR="00250314" w:rsidRPr="00250314" w:rsidRDefault="00250314" w:rsidP="002A05F0">
      <w:pPr>
        <w:jc w:val="both"/>
        <w:rPr>
          <w:lang w:eastAsia="en-US"/>
        </w:rPr>
      </w:pPr>
    </w:p>
    <w:p w14:paraId="547F0CA8" w14:textId="77777777" w:rsidR="00250314" w:rsidRPr="00250314" w:rsidRDefault="00250314" w:rsidP="00250314">
      <w:pPr>
        <w:jc w:val="center"/>
        <w:rPr>
          <w:b/>
        </w:rPr>
      </w:pPr>
      <w:r w:rsidRPr="00250314">
        <w:rPr>
          <w:rStyle w:val="22"/>
          <w:sz w:val="24"/>
        </w:rPr>
        <w:t>Лабораторная установка и электрическая схема соединений</w:t>
      </w:r>
    </w:p>
    <w:p w14:paraId="2915663E" w14:textId="77777777" w:rsidR="00250314" w:rsidRPr="00250314" w:rsidRDefault="00250314" w:rsidP="00250314">
      <w:pPr>
        <w:ind w:firstLine="851"/>
        <w:rPr>
          <w:lang w:eastAsia="en-US"/>
        </w:rPr>
      </w:pPr>
    </w:p>
    <w:p w14:paraId="350030DD" w14:textId="77777777" w:rsidR="00250314" w:rsidRPr="00250314" w:rsidRDefault="00250314" w:rsidP="00250314">
      <w:pPr>
        <w:ind w:firstLine="851"/>
        <w:jc w:val="both"/>
        <w:rPr>
          <w:lang w:eastAsia="en-US"/>
        </w:rPr>
      </w:pPr>
      <w:r w:rsidRPr="00250314">
        <w:rPr>
          <w:lang w:eastAsia="en-US"/>
        </w:rPr>
        <w:t xml:space="preserve">Для экспериментального определения погрешности ваттметра мощность участка цепи переменного тока с активным сопротивлением одновременно измеряется косвенным методом амперметра и вольтметра и испытываемым ваттметром. </w:t>
      </w:r>
    </w:p>
    <w:p w14:paraId="635F6E0B" w14:textId="77777777" w:rsidR="00250314" w:rsidRPr="00250314" w:rsidRDefault="00250314" w:rsidP="00250314">
      <w:pPr>
        <w:ind w:firstLine="851"/>
        <w:jc w:val="both"/>
        <w:rPr>
          <w:lang w:eastAsia="en-US"/>
        </w:rPr>
      </w:pPr>
      <w:r w:rsidRPr="00250314">
        <w:rPr>
          <w:lang w:eastAsia="en-US"/>
        </w:rPr>
        <w:t xml:space="preserve">Принципиальная схема эксперимента приведена на рис. 4.4.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250314">
        <w:rPr>
          <w:position w:val="-6"/>
          <w:lang w:eastAsia="en-US"/>
        </w:rPr>
        <w:object w:dxaOrig="260" w:dyaOrig="279" w14:anchorId="31BA5099">
          <v:shape id="_x0000_i1132" type="#_x0000_t75" style="width:12.55pt;height:14.2pt" o:ole="">
            <v:imagedata r:id="rId148" o:title=""/>
          </v:shape>
          <o:OLEObject Type="Embed" ProgID="Equation.3" ShapeID="_x0000_i1132" DrawAspect="Content" ObjectID="_1700743289" r:id="rId192"/>
        </w:object>
      </w:r>
      <w:r w:rsidRPr="00250314">
        <w:rPr>
          <w:lang w:eastAsia="en-US"/>
        </w:rPr>
        <w:t xml:space="preserve">. Через амперметр и цепь измерения тока ваттметра протекает общий ток - </w:t>
      </w:r>
      <w:r w:rsidRPr="00250314">
        <w:rPr>
          <w:position w:val="-4"/>
          <w:lang w:eastAsia="en-US"/>
        </w:rPr>
        <w:object w:dxaOrig="200" w:dyaOrig="260" w14:anchorId="53B2D46C">
          <v:shape id="_x0000_i1133" type="#_x0000_t75" style="width:9.8pt;height:12.55pt" o:ole="">
            <v:imagedata r:id="rId150" o:title=""/>
          </v:shape>
          <o:OLEObject Type="Embed" ProgID="Equation.3" ShapeID="_x0000_i1133" DrawAspect="Content" ObjectID="_1700743290" r:id="rId193"/>
        </w:object>
      </w:r>
      <w:r w:rsidRPr="00250314">
        <w:rPr>
          <w:lang w:eastAsia="en-US"/>
        </w:rPr>
        <w:t xml:space="preserve">. Результат косвенного измерения полной мощности, по показаниям вольтметра и амперметра </w:t>
      </w:r>
      <w:r w:rsidRPr="00250314">
        <w:rPr>
          <w:position w:val="-12"/>
          <w:lang w:eastAsia="en-US"/>
        </w:rPr>
        <w:object w:dxaOrig="400" w:dyaOrig="360" w14:anchorId="0E8C2115">
          <v:shape id="_x0000_i1134" type="#_x0000_t75" style="width:20.2pt;height:18pt" o:ole="">
            <v:imagedata r:id="rId194" o:title=""/>
          </v:shape>
          <o:OLEObject Type="Embed" ProgID="Equation.3" ShapeID="_x0000_i1134" DrawAspect="Content" ObjectID="_1700743291" r:id="rId195"/>
        </w:object>
      </w:r>
      <w:r w:rsidRPr="00250314">
        <w:rPr>
          <w:lang w:eastAsia="en-US"/>
        </w:rPr>
        <w:t xml:space="preserve">, и активная мощность, измеренная ваттметром, </w:t>
      </w:r>
      <w:r w:rsidRPr="00250314">
        <w:rPr>
          <w:position w:val="-12"/>
          <w:lang w:eastAsia="en-US"/>
        </w:rPr>
        <w:object w:dxaOrig="360" w:dyaOrig="360" w14:anchorId="30DDE10C">
          <v:shape id="_x0000_i1135" type="#_x0000_t75" style="width:18pt;height:18pt" o:ole="">
            <v:imagedata r:id="rId154" o:title=""/>
          </v:shape>
          <o:OLEObject Type="Embed" ProgID="Equation.3" ShapeID="_x0000_i1135" DrawAspect="Content" ObjectID="_1700743292" r:id="rId196"/>
        </w:object>
      </w:r>
      <w:r w:rsidRPr="00250314">
        <w:rPr>
          <w:lang w:eastAsia="en-US"/>
        </w:rPr>
        <w:t xml:space="preserve"> должны совпадать </w:t>
      </w:r>
      <w:r w:rsidRPr="00250314">
        <w:rPr>
          <w:position w:val="-12"/>
          <w:lang w:eastAsia="en-US"/>
        </w:rPr>
        <w:object w:dxaOrig="1660" w:dyaOrig="360" w14:anchorId="4B0F4899">
          <v:shape id="_x0000_i1136" type="#_x0000_t75" style="width:83.45pt;height:18pt" o:ole="">
            <v:imagedata r:id="rId197" o:title=""/>
          </v:shape>
          <o:OLEObject Type="Embed" ProgID="Equation.3" ShapeID="_x0000_i1136" DrawAspect="Content" ObjectID="_1700743293" r:id="rId198"/>
        </w:object>
      </w:r>
      <w:r w:rsidRPr="00250314">
        <w:rPr>
          <w:lang w:eastAsia="en-US"/>
        </w:rPr>
        <w:t xml:space="preserve">. Отличие мощности, измеренной ваттметром </w:t>
      </w:r>
      <w:r w:rsidRPr="00250314">
        <w:rPr>
          <w:position w:val="-12"/>
          <w:lang w:eastAsia="en-US"/>
        </w:rPr>
        <w:object w:dxaOrig="360" w:dyaOrig="360" w14:anchorId="2460FB1D">
          <v:shape id="_x0000_i1137" type="#_x0000_t75" style="width:18pt;height:18pt" o:ole="">
            <v:imagedata r:id="rId154" o:title=""/>
          </v:shape>
          <o:OLEObject Type="Embed" ProgID="Equation.3" ShapeID="_x0000_i1137" DrawAspect="Content" ObjectID="_1700743294" r:id="rId199"/>
        </w:object>
      </w:r>
      <w:r w:rsidRPr="00250314">
        <w:rPr>
          <w:lang w:eastAsia="en-US"/>
        </w:rPr>
        <w:t xml:space="preserve">, от </w:t>
      </w:r>
      <w:r w:rsidRPr="00250314">
        <w:rPr>
          <w:position w:val="-12"/>
          <w:lang w:eastAsia="en-US"/>
        </w:rPr>
        <w:object w:dxaOrig="400" w:dyaOrig="360" w14:anchorId="378E3FBB">
          <v:shape id="_x0000_i1138" type="#_x0000_t75" style="width:20.2pt;height:18pt" o:ole="">
            <v:imagedata r:id="rId200" o:title=""/>
          </v:shape>
          <o:OLEObject Type="Embed" ProgID="Equation.3" ShapeID="_x0000_i1138" DrawAspect="Content" ObjectID="_1700743295" r:id="rId201"/>
        </w:object>
      </w:r>
      <w:r w:rsidRPr="00250314">
        <w:rPr>
          <w:lang w:eastAsia="en-US"/>
        </w:rPr>
        <w:t xml:space="preserve">, даст значение погрешности ваттметра. Относительная погрешность измерения мощности ваттметром </w:t>
      </w:r>
    </w:p>
    <w:p w14:paraId="5F0D7B14" w14:textId="77777777" w:rsidR="00250314" w:rsidRPr="00250314" w:rsidRDefault="00250314" w:rsidP="00250314">
      <w:pPr>
        <w:jc w:val="center"/>
        <w:rPr>
          <w:lang w:eastAsia="en-US"/>
        </w:rPr>
      </w:pPr>
      <w:r w:rsidRPr="00250314">
        <w:rPr>
          <w:position w:val="-30"/>
          <w:lang w:eastAsia="en-US"/>
        </w:rPr>
        <w:object w:dxaOrig="1540" w:dyaOrig="680" w14:anchorId="672FCB9D">
          <v:shape id="_x0000_i1139" type="#_x0000_t75" style="width:77.45pt;height:33.8pt" o:ole="">
            <v:imagedata r:id="rId202" o:title=""/>
          </v:shape>
          <o:OLEObject Type="Embed" ProgID="Equation.3" ShapeID="_x0000_i1139" DrawAspect="Content" ObjectID="_1700743296" r:id="rId203"/>
        </w:object>
      </w:r>
      <w:r w:rsidRPr="00250314">
        <w:rPr>
          <w:lang w:eastAsia="en-US"/>
        </w:rPr>
        <w:t>.</w:t>
      </w:r>
    </w:p>
    <w:p w14:paraId="23379B5D" w14:textId="77777777" w:rsidR="00250314" w:rsidRPr="00250314" w:rsidRDefault="00250314" w:rsidP="00250314">
      <w:pPr>
        <w:jc w:val="center"/>
        <w:rPr>
          <w:lang w:eastAsia="en-US"/>
        </w:rPr>
      </w:pPr>
    </w:p>
    <w:p w14:paraId="2750043F" w14:textId="77777777" w:rsidR="00250314" w:rsidRPr="00250314" w:rsidRDefault="00250314" w:rsidP="00250314">
      <w:pPr>
        <w:jc w:val="center"/>
        <w:rPr>
          <w:lang w:eastAsia="en-US"/>
        </w:rPr>
      </w:pPr>
      <w:r w:rsidRPr="00250314">
        <w:object w:dxaOrig="7795" w:dyaOrig="2443" w14:anchorId="2FA32858">
          <v:shape id="_x0000_i1140" type="#_x0000_t75" style="width:390pt;height:122.2pt" o:ole="">
            <v:imagedata r:id="rId204" o:title=""/>
          </v:shape>
          <o:OLEObject Type="Embed" ProgID="Visio.Drawing.11" ShapeID="_x0000_i1140" DrawAspect="Content" ObjectID="_1700743297" r:id="rId205"/>
        </w:object>
      </w:r>
    </w:p>
    <w:p w14:paraId="43BFA6F9" w14:textId="77777777" w:rsidR="00250314" w:rsidRPr="00250314" w:rsidRDefault="00250314" w:rsidP="00250314">
      <w:pPr>
        <w:ind w:firstLine="851"/>
        <w:jc w:val="both"/>
        <w:rPr>
          <w:lang w:eastAsia="en-US"/>
        </w:rPr>
      </w:pPr>
    </w:p>
    <w:p w14:paraId="2A75803D" w14:textId="77777777" w:rsidR="00250314" w:rsidRPr="00250314" w:rsidRDefault="00250314" w:rsidP="00250314">
      <w:pPr>
        <w:jc w:val="center"/>
        <w:rPr>
          <w:lang w:eastAsia="en-US"/>
        </w:rPr>
      </w:pPr>
      <w:r w:rsidRPr="00250314">
        <w:rPr>
          <w:lang w:eastAsia="en-US"/>
        </w:rPr>
        <w:t>Рис. 4.4.1. Схема принципиальная калибровки ваттметра на синусоидальном токе.</w:t>
      </w:r>
    </w:p>
    <w:p w14:paraId="78C57F92" w14:textId="77777777" w:rsidR="00250314" w:rsidRPr="00250314" w:rsidRDefault="00250314" w:rsidP="00250314">
      <w:pPr>
        <w:ind w:firstLine="851"/>
        <w:rPr>
          <w:lang w:eastAsia="en-US"/>
        </w:rPr>
      </w:pPr>
    </w:p>
    <w:p w14:paraId="4BBBF4F5" w14:textId="77777777" w:rsidR="00250314" w:rsidRPr="00250314" w:rsidRDefault="00250314" w:rsidP="00250314">
      <w:pPr>
        <w:ind w:firstLine="851"/>
        <w:rPr>
          <w:lang w:eastAsia="en-US"/>
        </w:rPr>
      </w:pPr>
      <w:r w:rsidRPr="00250314">
        <w:rPr>
          <w:lang w:eastAsia="en-US"/>
        </w:rPr>
        <w:t xml:space="preserve">Соответствующая рис. 4.4.1 схема электрическая соединений для калибровки ваттметра на синусоидальном токе приведена на рис. 4.4.2. Установка (рис. 4.4.2) состоит из однофазного источника питания G1 (218), блока генераторов A1 (212.2) с выходом регулируемого синусоидального напряжения, мультиметров MY60 (блок А3, 510.1) и РС5000 (блок А2, 534), ваттметра (блок А10, 511) и блока резисторов А7 (2330). </w:t>
      </w:r>
    </w:p>
    <w:p w14:paraId="04B12AA8" w14:textId="77777777" w:rsidR="00250314" w:rsidRPr="00250314" w:rsidRDefault="00250314" w:rsidP="00250314">
      <w:pPr>
        <w:ind w:firstLine="680"/>
        <w:jc w:val="both"/>
        <w:rPr>
          <w:lang w:eastAsia="en-US"/>
        </w:rPr>
      </w:pPr>
      <w:r w:rsidRPr="00250314">
        <w:rPr>
          <w:lang w:eastAsia="en-US"/>
        </w:rPr>
        <w:t xml:space="preserve">В эксперименте измеряется мощность переменного резистора 330 Ом блока А7 (2330). Напряжение </w:t>
      </w:r>
      <w:r w:rsidRPr="00250314">
        <w:rPr>
          <w:position w:val="-6"/>
          <w:lang w:eastAsia="en-US"/>
        </w:rPr>
        <w:object w:dxaOrig="260" w:dyaOrig="279" w14:anchorId="214F776F">
          <v:shape id="_x0000_i1141" type="#_x0000_t75" style="width:12.55pt;height:14.2pt" o:ole="">
            <v:imagedata r:id="rId33" o:title=""/>
          </v:shape>
          <o:OLEObject Type="Embed" ProgID="Equation.3" ShapeID="_x0000_i1141" DrawAspect="Content" ObjectID="_1700743298" r:id="rId206"/>
        </w:object>
      </w:r>
      <w:r w:rsidRPr="00250314">
        <w:rPr>
          <w:lang w:eastAsia="en-US"/>
        </w:rPr>
        <w:t xml:space="preserve"> устанавливается регулируемым источником синусоидального напряжения (блок А1). Дополнительная регулировка тока </w:t>
      </w:r>
      <w:r w:rsidRPr="00250314">
        <w:rPr>
          <w:position w:val="-4"/>
          <w:lang w:eastAsia="en-US"/>
        </w:rPr>
        <w:object w:dxaOrig="200" w:dyaOrig="260" w14:anchorId="00A5B166">
          <v:shape id="_x0000_i1142" type="#_x0000_t75" style="width:9.8pt;height:12.55pt" o:ole="">
            <v:imagedata r:id="rId35" o:title=""/>
          </v:shape>
          <o:OLEObject Type="Embed" ProgID="Equation.3" ShapeID="_x0000_i1142" DrawAspect="Content" ObjectID="_1700743299" r:id="rId207"/>
        </w:object>
      </w:r>
      <w:r w:rsidRPr="00250314">
        <w:rPr>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14:paraId="1BBE25BB"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ов  А1 (212.2) и приборов А2 (534), А3 (510.1) и А10 (511), требующих сетевого питания.</w:t>
      </w:r>
    </w:p>
    <w:p w14:paraId="68BA4156" w14:textId="77777777" w:rsidR="00250314" w:rsidRPr="00250314" w:rsidRDefault="00250314" w:rsidP="00250314">
      <w:pPr>
        <w:ind w:firstLine="680"/>
        <w:rPr>
          <w:lang w:eastAsia="en-US"/>
        </w:rPr>
      </w:pPr>
    </w:p>
    <w:p w14:paraId="4C69683E" w14:textId="77777777" w:rsidR="00250314" w:rsidRPr="00250314" w:rsidRDefault="00250314" w:rsidP="00250314">
      <w:pPr>
        <w:jc w:val="center"/>
      </w:pPr>
      <w:r w:rsidRPr="00250314">
        <w:object w:dxaOrig="11839" w:dyaOrig="4903" w14:anchorId="6F9341E3">
          <v:shape id="_x0000_i1143" type="#_x0000_t75" style="width:468pt;height:193.1pt" o:ole="">
            <v:imagedata r:id="rId208" o:title=""/>
          </v:shape>
          <o:OLEObject Type="Embed" ProgID="Visio.Drawing.11" ShapeID="_x0000_i1143" DrawAspect="Content" ObjectID="_1700743300" r:id="rId209"/>
        </w:object>
      </w:r>
    </w:p>
    <w:p w14:paraId="02D0F0DD" w14:textId="77777777" w:rsidR="00250314" w:rsidRPr="00250314" w:rsidRDefault="00250314" w:rsidP="00250314">
      <w:pPr>
        <w:jc w:val="center"/>
      </w:pPr>
    </w:p>
    <w:p w14:paraId="24B4F5B3" w14:textId="77777777" w:rsidR="00250314" w:rsidRPr="00250314" w:rsidRDefault="00250314" w:rsidP="00250314">
      <w:pPr>
        <w:jc w:val="center"/>
        <w:rPr>
          <w:lang w:eastAsia="en-US"/>
        </w:rPr>
      </w:pPr>
      <w:r w:rsidRPr="00250314">
        <w:t xml:space="preserve">Рис. 4.4.2. </w:t>
      </w:r>
      <w:r w:rsidRPr="00250314">
        <w:rPr>
          <w:lang w:eastAsia="en-US"/>
        </w:rPr>
        <w:t xml:space="preserve">Схема электрическая соединений для калибровки ваттметра </w:t>
      </w:r>
      <w:r w:rsidRPr="00250314">
        <w:rPr>
          <w:lang w:eastAsia="en-US"/>
        </w:rPr>
        <w:br/>
        <w:t>на синусоидальном токе.</w:t>
      </w:r>
    </w:p>
    <w:p w14:paraId="4D429C56" w14:textId="77777777" w:rsidR="00250314" w:rsidRPr="00250314" w:rsidRDefault="00250314" w:rsidP="00250314">
      <w:pPr>
        <w:jc w:val="center"/>
        <w:rPr>
          <w:lang w:eastAsia="en-US"/>
        </w:rPr>
      </w:pPr>
    </w:p>
    <w:p w14:paraId="0F746497" w14:textId="77777777" w:rsidR="00250314" w:rsidRPr="00250314" w:rsidRDefault="00250314" w:rsidP="00250314">
      <w:pPr>
        <w:jc w:val="center"/>
        <w:rPr>
          <w:lang w:eastAsia="en-US"/>
        </w:rPr>
      </w:pPr>
    </w:p>
    <w:p w14:paraId="7F43A40F"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t>Перечень аппаратуры</w:t>
      </w:r>
    </w:p>
    <w:p w14:paraId="60F9BDEC"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250314" w:rsidRPr="00250314" w14:paraId="615E971C" w14:textId="77777777" w:rsidTr="00250314">
        <w:tc>
          <w:tcPr>
            <w:tcW w:w="1620" w:type="dxa"/>
            <w:vAlign w:val="center"/>
          </w:tcPr>
          <w:p w14:paraId="67F7E4EB"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2C15F193"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1080" w:type="dxa"/>
            <w:vAlign w:val="center"/>
          </w:tcPr>
          <w:p w14:paraId="60E164F3"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240" w:type="dxa"/>
            <w:vAlign w:val="center"/>
          </w:tcPr>
          <w:p w14:paraId="41EAA23B"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0EE157C6" w14:textId="77777777" w:rsidTr="00250314">
        <w:tc>
          <w:tcPr>
            <w:tcW w:w="1620" w:type="dxa"/>
            <w:vAlign w:val="center"/>
          </w:tcPr>
          <w:p w14:paraId="04D7F9AC"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6C91EF8F"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14:paraId="35A02401"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240" w:type="dxa"/>
            <w:vAlign w:val="center"/>
          </w:tcPr>
          <w:p w14:paraId="5B92194C"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6E084BF9" w14:textId="77777777" w:rsidTr="00250314">
        <w:tc>
          <w:tcPr>
            <w:tcW w:w="1620" w:type="dxa"/>
            <w:tcBorders>
              <w:bottom w:val="single" w:sz="4" w:space="0" w:color="auto"/>
            </w:tcBorders>
            <w:vAlign w:val="center"/>
          </w:tcPr>
          <w:p w14:paraId="75F0EE44"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36F18E68"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14:paraId="6BF0EE3E"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240" w:type="dxa"/>
            <w:vAlign w:val="center"/>
          </w:tcPr>
          <w:p w14:paraId="14F09EC9"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11646754" w14:textId="77777777" w:rsidTr="00250314">
        <w:tc>
          <w:tcPr>
            <w:tcW w:w="1620" w:type="dxa"/>
            <w:tcBorders>
              <w:bottom w:val="single" w:sz="4" w:space="0" w:color="auto"/>
            </w:tcBorders>
            <w:vAlign w:val="center"/>
          </w:tcPr>
          <w:p w14:paraId="4F57902F"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6D43374F"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1080" w:type="dxa"/>
            <w:vAlign w:val="center"/>
          </w:tcPr>
          <w:p w14:paraId="46ADC28B"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240" w:type="dxa"/>
            <w:vAlign w:val="center"/>
          </w:tcPr>
          <w:p w14:paraId="130D1741"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7841DA66"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1721DB5D" w14:textId="77777777" w:rsidTr="00250314">
        <w:tc>
          <w:tcPr>
            <w:tcW w:w="1620" w:type="dxa"/>
            <w:tcBorders>
              <w:top w:val="single" w:sz="4" w:space="0" w:color="auto"/>
              <w:bottom w:val="single" w:sz="4" w:space="0" w:color="auto"/>
            </w:tcBorders>
            <w:vAlign w:val="center"/>
          </w:tcPr>
          <w:p w14:paraId="53DCC720"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57CFE6A6"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1080" w:type="dxa"/>
            <w:vAlign w:val="center"/>
          </w:tcPr>
          <w:p w14:paraId="5DD047D8"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240" w:type="dxa"/>
            <w:vAlign w:val="center"/>
          </w:tcPr>
          <w:p w14:paraId="1A6105A2"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7F6E5F22" w14:textId="77777777" w:rsidTr="00250314">
        <w:tc>
          <w:tcPr>
            <w:tcW w:w="1620" w:type="dxa"/>
            <w:tcBorders>
              <w:top w:val="single" w:sz="4" w:space="0" w:color="auto"/>
              <w:bottom w:val="single" w:sz="4" w:space="0" w:color="auto"/>
            </w:tcBorders>
            <w:vAlign w:val="center"/>
          </w:tcPr>
          <w:p w14:paraId="08E94B84"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7902BA6D"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14:paraId="78B6DFA1"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240" w:type="dxa"/>
            <w:vAlign w:val="center"/>
          </w:tcPr>
          <w:p w14:paraId="1AAE2365"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25908F91"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35E07828"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r w:rsidR="00250314" w:rsidRPr="00250314" w14:paraId="591759E2" w14:textId="77777777" w:rsidTr="00250314">
        <w:tc>
          <w:tcPr>
            <w:tcW w:w="1620" w:type="dxa"/>
            <w:tcBorders>
              <w:top w:val="single" w:sz="4" w:space="0" w:color="auto"/>
              <w:bottom w:val="single" w:sz="4" w:space="0" w:color="auto"/>
            </w:tcBorders>
            <w:vAlign w:val="center"/>
          </w:tcPr>
          <w:p w14:paraId="48449BEE" w14:textId="77777777" w:rsidR="00250314" w:rsidRPr="00250314" w:rsidRDefault="00250314" w:rsidP="00250314">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14:paraId="0B1EC79D" w14:textId="77777777" w:rsidR="00250314" w:rsidRPr="00250314" w:rsidRDefault="00250314" w:rsidP="00250314">
            <w:pPr>
              <w:pStyle w:val="23"/>
              <w:ind w:firstLine="0"/>
              <w:jc w:val="left"/>
              <w:rPr>
                <w:b w:val="0"/>
                <w:szCs w:val="24"/>
                <w:u w:val="none"/>
              </w:rPr>
            </w:pPr>
            <w:r w:rsidRPr="00250314">
              <w:rPr>
                <w:b w:val="0"/>
                <w:szCs w:val="24"/>
                <w:u w:val="none"/>
              </w:rPr>
              <w:t>Ваттметр</w:t>
            </w:r>
          </w:p>
        </w:tc>
        <w:tc>
          <w:tcPr>
            <w:tcW w:w="1080" w:type="dxa"/>
            <w:vAlign w:val="center"/>
          </w:tcPr>
          <w:p w14:paraId="36DC96D2" w14:textId="77777777" w:rsidR="00250314" w:rsidRPr="00250314" w:rsidRDefault="00250314" w:rsidP="00250314">
            <w:pPr>
              <w:pStyle w:val="23"/>
              <w:ind w:firstLine="0"/>
              <w:jc w:val="center"/>
              <w:rPr>
                <w:b w:val="0"/>
                <w:szCs w:val="24"/>
                <w:u w:val="none"/>
              </w:rPr>
            </w:pPr>
            <w:r w:rsidRPr="00250314">
              <w:rPr>
                <w:b w:val="0"/>
                <w:szCs w:val="24"/>
                <w:u w:val="none"/>
              </w:rPr>
              <w:t>511</w:t>
            </w:r>
          </w:p>
        </w:tc>
        <w:tc>
          <w:tcPr>
            <w:tcW w:w="3240" w:type="dxa"/>
            <w:vAlign w:val="center"/>
          </w:tcPr>
          <w:p w14:paraId="4792C663" w14:textId="77777777" w:rsidR="00250314" w:rsidRPr="00250314" w:rsidRDefault="00250314" w:rsidP="00250314">
            <w:pPr>
              <w:pStyle w:val="23"/>
              <w:ind w:firstLine="0"/>
              <w:jc w:val="center"/>
              <w:rPr>
                <w:b w:val="0"/>
                <w:szCs w:val="24"/>
                <w:u w:val="none"/>
              </w:rPr>
            </w:pPr>
            <w:r w:rsidRPr="00250314">
              <w:rPr>
                <w:b w:val="0"/>
                <w:szCs w:val="24"/>
                <w:u w:val="none"/>
              </w:rPr>
              <w:t xml:space="preserve">Пределы измерения </w:t>
            </w:r>
          </w:p>
          <w:p w14:paraId="64D1A478" w14:textId="77777777" w:rsidR="00250314" w:rsidRPr="00250314" w:rsidRDefault="00250314" w:rsidP="00250314">
            <w:pPr>
              <w:pStyle w:val="23"/>
              <w:ind w:firstLine="0"/>
              <w:jc w:val="center"/>
              <w:rPr>
                <w:b w:val="0"/>
                <w:szCs w:val="24"/>
                <w:u w:val="none"/>
              </w:rPr>
            </w:pPr>
            <w:r w:rsidRPr="00250314">
              <w:rPr>
                <w:b w:val="0"/>
                <w:szCs w:val="24"/>
                <w:u w:val="none"/>
              </w:rPr>
              <w:t>напряжения – 5 В; 50 В;</w:t>
            </w:r>
          </w:p>
          <w:p w14:paraId="599F8DFF" w14:textId="77777777" w:rsidR="00250314" w:rsidRPr="00250314" w:rsidRDefault="00250314" w:rsidP="00250314">
            <w:pPr>
              <w:pStyle w:val="23"/>
              <w:ind w:firstLine="0"/>
              <w:jc w:val="center"/>
              <w:rPr>
                <w:b w:val="0"/>
                <w:szCs w:val="24"/>
                <w:u w:val="none"/>
              </w:rPr>
            </w:pPr>
            <w:r w:rsidRPr="00250314">
              <w:rPr>
                <w:b w:val="0"/>
                <w:szCs w:val="24"/>
                <w:u w:val="none"/>
              </w:rPr>
              <w:t>тока – 40 мА; 400 мА.</w:t>
            </w:r>
          </w:p>
        </w:tc>
      </w:tr>
    </w:tbl>
    <w:p w14:paraId="6FE022AB" w14:textId="77777777" w:rsidR="00250314" w:rsidRPr="00250314" w:rsidRDefault="00250314" w:rsidP="00250314">
      <w:pPr>
        <w:pStyle w:val="ae"/>
        <w:spacing w:line="292" w:lineRule="exact"/>
        <w:jc w:val="left"/>
        <w:rPr>
          <w:szCs w:val="24"/>
          <w:u w:val="none"/>
        </w:rPr>
      </w:pPr>
    </w:p>
    <w:p w14:paraId="049EE5B9" w14:textId="77777777" w:rsidR="00250314" w:rsidRPr="00250314" w:rsidRDefault="00250314" w:rsidP="00250314">
      <w:pPr>
        <w:pStyle w:val="ae"/>
        <w:spacing w:line="292" w:lineRule="exact"/>
        <w:jc w:val="left"/>
        <w:rPr>
          <w:szCs w:val="24"/>
          <w:u w:val="none"/>
        </w:rPr>
      </w:pPr>
    </w:p>
    <w:p w14:paraId="5EDF9763" w14:textId="77777777" w:rsidR="00250314" w:rsidRPr="00250314" w:rsidRDefault="00250314" w:rsidP="00250314">
      <w:pPr>
        <w:pStyle w:val="ae"/>
        <w:spacing w:line="292" w:lineRule="exact"/>
        <w:jc w:val="left"/>
        <w:rPr>
          <w:szCs w:val="24"/>
          <w:u w:val="none"/>
        </w:rPr>
      </w:pPr>
    </w:p>
    <w:p w14:paraId="42BF9F1C"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4C47CF76" w14:textId="77777777" w:rsidR="00250314" w:rsidRPr="00250314" w:rsidRDefault="00250314" w:rsidP="00250314">
      <w:pPr>
        <w:jc w:val="both"/>
      </w:pPr>
    </w:p>
    <w:p w14:paraId="79EEB6FC"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55EEC893" w14:textId="77777777" w:rsidR="00250314" w:rsidRPr="00250314" w:rsidRDefault="00250314" w:rsidP="00250314">
      <w:pPr>
        <w:numPr>
          <w:ilvl w:val="0"/>
          <w:numId w:val="3"/>
        </w:numPr>
        <w:jc w:val="both"/>
      </w:pPr>
      <w:r w:rsidRPr="00250314">
        <w:t xml:space="preserve">Соедините аппаратуру в соответствии со схемой электрической соединений выполняемого эксперимента рис. 4.4.2. </w:t>
      </w:r>
    </w:p>
    <w:p w14:paraId="44917FF3" w14:textId="77777777" w:rsidR="00250314" w:rsidRPr="00250314" w:rsidRDefault="00250314" w:rsidP="00250314">
      <w:pPr>
        <w:numPr>
          <w:ilvl w:val="0"/>
          <w:numId w:val="3"/>
        </w:numPr>
      </w:pPr>
      <w:r w:rsidRPr="00250314">
        <w:t xml:space="preserve">Задайте режим работы генератора напряжений специальной формы: </w:t>
      </w:r>
      <w:r w:rsidRPr="00250314">
        <w:br/>
        <w:t>- установите минимальное выходное напряжение – поверните ручку «Амплитуда» против часовой стрелки до упора;</w:t>
      </w:r>
      <w:r w:rsidRPr="00250314">
        <w:br/>
        <w:t>- переключателем «Форма» установите синусоидальное выходное напряжение.</w:t>
      </w:r>
      <w:r w:rsidRPr="00250314">
        <w:br/>
        <w:t>- установите минимальную частоту синусоидального напряжения – 150…250 Гц.</w:t>
      </w:r>
    </w:p>
    <w:p w14:paraId="1CE6713C" w14:textId="77777777" w:rsidR="00250314" w:rsidRPr="00250314" w:rsidRDefault="00250314" w:rsidP="00250314">
      <w:pPr>
        <w:numPr>
          <w:ilvl w:val="0"/>
          <w:numId w:val="3"/>
        </w:numPr>
      </w:pPr>
      <w:r w:rsidRPr="00250314">
        <w:lastRenderedPageBreak/>
        <w:t xml:space="preserve">Переключатель пределов измерения мультиметра </w:t>
      </w:r>
      <w:r w:rsidRPr="00250314">
        <w:rPr>
          <w:lang w:val="en-US"/>
        </w:rPr>
        <w:t>MY</w:t>
      </w:r>
      <w:r w:rsidRPr="00250314">
        <w:t>60 блока А3 установите на предел измерения переменного напряжения 20 В.</w:t>
      </w:r>
    </w:p>
    <w:p w14:paraId="4F92CA1C" w14:textId="77777777" w:rsidR="00250314" w:rsidRPr="00250314" w:rsidRDefault="00250314" w:rsidP="00250314">
      <w:pPr>
        <w:numPr>
          <w:ilvl w:val="0"/>
          <w:numId w:val="3"/>
        </w:numPr>
      </w:pPr>
      <w:r w:rsidRPr="00250314">
        <w:t>Переключатель пределов измерения мультиметра 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4D6080AB" w14:textId="77777777" w:rsidR="00250314" w:rsidRPr="00250314" w:rsidRDefault="00250314" w:rsidP="00250314">
      <w:pPr>
        <w:numPr>
          <w:ilvl w:val="0"/>
          <w:numId w:val="3"/>
        </w:numPr>
      </w:pPr>
      <w:r w:rsidRPr="00250314">
        <w:t>Переключатели пределов измерения ваттметра А10 установите в положение «5 В» и «0,04 А».</w:t>
      </w:r>
    </w:p>
    <w:p w14:paraId="0A34FA90" w14:textId="77777777" w:rsidR="00250314" w:rsidRPr="00250314" w:rsidRDefault="00250314" w:rsidP="00250314">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14:paraId="2D7D2302"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34B4BC26"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14A2CF08" w14:textId="77777777" w:rsidR="00250314" w:rsidRPr="00250314" w:rsidRDefault="00250314" w:rsidP="00250314">
      <w:pPr>
        <w:jc w:val="both"/>
      </w:pPr>
    </w:p>
    <w:p w14:paraId="44ED157C" w14:textId="77777777" w:rsidR="00250314" w:rsidRPr="00250314" w:rsidRDefault="00250314" w:rsidP="00250314">
      <w:pPr>
        <w:jc w:val="center"/>
        <w:rPr>
          <w:b/>
        </w:rPr>
      </w:pPr>
      <w:r w:rsidRPr="00250314">
        <w:rPr>
          <w:b/>
        </w:rPr>
        <w:t>Измерение мощности</w:t>
      </w:r>
    </w:p>
    <w:p w14:paraId="565E1CFF"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напряжений специальной формы А1 («Амплитуда 0…10 В») последовательно задайте значения выходного напряжения </w:t>
      </w:r>
      <w:r w:rsidRPr="00250314">
        <w:rPr>
          <w:position w:val="-6"/>
        </w:rPr>
        <w:object w:dxaOrig="260" w:dyaOrig="279" w14:anchorId="7F538544">
          <v:shape id="_x0000_i1144" type="#_x0000_t75" style="width:12.55pt;height:14.2pt" o:ole="">
            <v:imagedata r:id="rId49" o:title=""/>
          </v:shape>
          <o:OLEObject Type="Embed" ProgID="Equation.3" ShapeID="_x0000_i1144" DrawAspect="Content" ObjectID="_1700743301" r:id="rId210"/>
        </w:object>
      </w:r>
      <w:r w:rsidRPr="00250314">
        <w:t xml:space="preserve"> в соответствии с табл. 4.4.1 («Заданное значение»). Результаты измерения напряжения </w:t>
      </w:r>
      <w:r w:rsidRPr="00250314">
        <w:rPr>
          <w:position w:val="-6"/>
        </w:rPr>
        <w:object w:dxaOrig="260" w:dyaOrig="279" w14:anchorId="422C8B59">
          <v:shape id="_x0000_i1145" type="#_x0000_t75" style="width:12.55pt;height:14.2pt" o:ole="">
            <v:imagedata r:id="rId49" o:title=""/>
          </v:shape>
          <o:OLEObject Type="Embed" ProgID="Equation.3" ShapeID="_x0000_i1145" DrawAspect="Content" ObjectID="_1700743302" r:id="rId211"/>
        </w:object>
      </w:r>
      <w:r w:rsidRPr="00250314">
        <w:t xml:space="preserve"> мультиметром блока А3 занесите в табл. 4.4.1 («Измеренное значение»).</w:t>
      </w:r>
    </w:p>
    <w:p w14:paraId="738B5280" w14:textId="77777777" w:rsidR="00250314" w:rsidRPr="00250314" w:rsidRDefault="00250314" w:rsidP="00250314">
      <w:pPr>
        <w:numPr>
          <w:ilvl w:val="0"/>
          <w:numId w:val="3"/>
        </w:numPr>
        <w:jc w:val="both"/>
      </w:pPr>
      <w:r w:rsidRPr="00250314">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250314">
        <w:rPr>
          <w:position w:val="-4"/>
        </w:rPr>
        <w:object w:dxaOrig="200" w:dyaOrig="260" w14:anchorId="41EAA2BC">
          <v:shape id="_x0000_i1146" type="#_x0000_t75" style="width:11.45pt;height:14.2pt" o:ole="">
            <v:imagedata r:id="rId51" o:title=""/>
          </v:shape>
          <o:OLEObject Type="Embed" ProgID="Equation.3" ShapeID="_x0000_i1146" DrawAspect="Content" ObjectID="_1700743303" r:id="rId212"/>
        </w:object>
      </w:r>
      <w:r w:rsidRPr="00250314">
        <w:t xml:space="preserve"> («Заданное значение»). Результат измерения тока мультиметром блока А2 занесите в табл. </w:t>
      </w:r>
      <w:r w:rsidRPr="00250314">
        <w:rPr>
          <w:color w:val="000000"/>
        </w:rPr>
        <w:t>4.4</w:t>
      </w:r>
      <w:r w:rsidRPr="00250314">
        <w:t xml:space="preserve">.1 («Измеренное значение»). </w:t>
      </w:r>
    </w:p>
    <w:p w14:paraId="42E8FFF8" w14:textId="77777777" w:rsidR="00250314" w:rsidRPr="00250314" w:rsidRDefault="00250314" w:rsidP="00250314">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w14:anchorId="6171D21F">
          <v:shape id="_x0000_i1147" type="#_x0000_t75" style="width:18pt;height:18pt" o:ole="">
            <v:imagedata r:id="rId171" o:title=""/>
          </v:shape>
          <o:OLEObject Type="Embed" ProgID="Equation.3" ShapeID="_x0000_i1147" DrawAspect="Content" ObjectID="_1700743304" r:id="rId213"/>
        </w:object>
      </w:r>
      <w:r w:rsidRPr="00250314">
        <w:t>, и результат внесите в таблицу.</w:t>
      </w:r>
    </w:p>
    <w:p w14:paraId="7FB0B684" w14:textId="77777777" w:rsidR="00250314" w:rsidRPr="00250314" w:rsidRDefault="00250314" w:rsidP="00250314">
      <w:pPr>
        <w:numPr>
          <w:ilvl w:val="0"/>
          <w:numId w:val="3"/>
        </w:numPr>
        <w:jc w:val="both"/>
      </w:pPr>
      <w:r w:rsidRPr="00250314">
        <w:t xml:space="preserve">Для каждого измерения вычислите основную приведенную погрешность ваттметра в процентах по формуле </w:t>
      </w:r>
    </w:p>
    <w:p w14:paraId="3956D599" w14:textId="77777777" w:rsidR="00250314" w:rsidRPr="00250314" w:rsidRDefault="00250314" w:rsidP="00250314">
      <w:pPr>
        <w:jc w:val="center"/>
      </w:pPr>
      <w:r w:rsidRPr="00250314">
        <w:rPr>
          <w:position w:val="-30"/>
        </w:rPr>
        <w:object w:dxaOrig="1900" w:dyaOrig="680" w14:anchorId="6696E892">
          <v:shape id="_x0000_i1148" type="#_x0000_t75" style="width:95.45pt;height:33.8pt" o:ole="">
            <v:imagedata r:id="rId173" o:title=""/>
          </v:shape>
          <o:OLEObject Type="Embed" ProgID="Equation.3" ShapeID="_x0000_i1148" DrawAspect="Content" ObjectID="_1700743305" r:id="rId214"/>
        </w:object>
      </w:r>
      <w:r w:rsidRPr="00250314">
        <w:t>,</w:t>
      </w:r>
    </w:p>
    <w:p w14:paraId="534D1AEF" w14:textId="77777777" w:rsidR="00250314" w:rsidRPr="00250314" w:rsidRDefault="00250314" w:rsidP="00250314">
      <w:pPr>
        <w:jc w:val="both"/>
      </w:pPr>
      <w:r w:rsidRPr="00250314">
        <w:tab/>
        <w:t xml:space="preserve">где </w:t>
      </w:r>
      <w:r w:rsidRPr="00250314">
        <w:rPr>
          <w:position w:val="-12"/>
        </w:rPr>
        <w:object w:dxaOrig="360" w:dyaOrig="360" w14:anchorId="466505CD">
          <v:shape id="_x0000_i1149" type="#_x0000_t75" style="width:18pt;height:18pt" o:ole="">
            <v:imagedata r:id="rId175" o:title=""/>
          </v:shape>
          <o:OLEObject Type="Embed" ProgID="Equation.3" ShapeID="_x0000_i1149" DrawAspect="Content" ObjectID="_1700743306" r:id="rId215"/>
        </w:object>
      </w:r>
      <w:r w:rsidRPr="00250314">
        <w:t xml:space="preserve"> - показания ваттметра;</w:t>
      </w:r>
    </w:p>
    <w:p w14:paraId="500F202F" w14:textId="77777777" w:rsidR="00250314" w:rsidRPr="00250314" w:rsidRDefault="00250314" w:rsidP="00250314">
      <w:pPr>
        <w:jc w:val="both"/>
      </w:pPr>
      <w:r w:rsidRPr="00250314">
        <w:tab/>
        <w:t xml:space="preserve">      </w:t>
      </w:r>
      <w:r w:rsidRPr="00250314">
        <w:rPr>
          <w:position w:val="-6"/>
        </w:rPr>
        <w:object w:dxaOrig="260" w:dyaOrig="279" w14:anchorId="2C9C5E5E">
          <v:shape id="_x0000_i1150" type="#_x0000_t75" style="width:12.55pt;height:14.2pt" o:ole="">
            <v:imagedata r:id="rId49" o:title=""/>
          </v:shape>
          <o:OLEObject Type="Embed" ProgID="Equation.3" ShapeID="_x0000_i1150" DrawAspect="Content" ObjectID="_1700743307" r:id="rId216"/>
        </w:object>
      </w:r>
      <w:r w:rsidRPr="00250314">
        <w:t xml:space="preserve"> - напряжение, измеренное вольтметром (мультиметр блока А3);</w:t>
      </w:r>
    </w:p>
    <w:p w14:paraId="6F529159" w14:textId="77777777" w:rsidR="00250314" w:rsidRPr="00250314" w:rsidRDefault="00250314" w:rsidP="00250314">
      <w:pPr>
        <w:jc w:val="both"/>
      </w:pPr>
      <w:r w:rsidRPr="00250314">
        <w:tab/>
        <w:t xml:space="preserve">      </w:t>
      </w:r>
      <w:r w:rsidRPr="00250314">
        <w:rPr>
          <w:position w:val="-4"/>
        </w:rPr>
        <w:object w:dxaOrig="200" w:dyaOrig="260" w14:anchorId="05DD0E46">
          <v:shape id="_x0000_i1151" type="#_x0000_t75" style="width:9.8pt;height:12.55pt" o:ole="">
            <v:imagedata r:id="rId178" o:title=""/>
          </v:shape>
          <o:OLEObject Type="Embed" ProgID="Equation.3" ShapeID="_x0000_i1151" DrawAspect="Content" ObjectID="_1700743308" r:id="rId217"/>
        </w:object>
      </w:r>
      <w:r w:rsidRPr="00250314">
        <w:t xml:space="preserve"> - ток, измеренный мультиметром блока А2;</w:t>
      </w:r>
    </w:p>
    <w:p w14:paraId="4D9F0136" w14:textId="77777777" w:rsidR="00250314" w:rsidRPr="00250314" w:rsidRDefault="00250314" w:rsidP="00250314">
      <w:pPr>
        <w:ind w:left="360"/>
        <w:jc w:val="both"/>
      </w:pPr>
      <w:r w:rsidRPr="00250314">
        <w:tab/>
        <w:t xml:space="preserve">      </w:t>
      </w:r>
      <w:r w:rsidRPr="00250314">
        <w:rPr>
          <w:position w:val="-10"/>
        </w:rPr>
        <w:object w:dxaOrig="340" w:dyaOrig="340" w14:anchorId="0C7949E8">
          <v:shape id="_x0000_i1152" type="#_x0000_t75" style="width:17.45pt;height:17.45pt" o:ole="">
            <v:imagedata r:id="rId180" o:title=""/>
          </v:shape>
          <o:OLEObject Type="Embed" ProgID="Equation.3" ShapeID="_x0000_i1152" DrawAspect="Content" ObjectID="_1700743309" r:id="rId218"/>
        </w:object>
      </w:r>
      <w:r w:rsidRPr="00250314">
        <w:t xml:space="preserve"> - конечное значение предела измерения ваттметра. Для пределов «5 В»,</w:t>
      </w:r>
      <w:r w:rsidRPr="00250314">
        <w:br/>
        <w:t xml:space="preserve">                      «0,04 А» </w:t>
      </w:r>
      <w:r w:rsidRPr="00250314">
        <w:rPr>
          <w:position w:val="-10"/>
        </w:rPr>
        <w:object w:dxaOrig="920" w:dyaOrig="340" w14:anchorId="2414FEC8">
          <v:shape id="_x0000_i1153" type="#_x0000_t75" style="width:45.8pt;height:17.45pt" o:ole="">
            <v:imagedata r:id="rId182" o:title=""/>
          </v:shape>
          <o:OLEObject Type="Embed" ProgID="Equation.3" ShapeID="_x0000_i1153" DrawAspect="Content" ObjectID="_1700743310" r:id="rId219"/>
        </w:object>
      </w:r>
      <w:r w:rsidRPr="00250314">
        <w:t xml:space="preserve"> Вт.</w:t>
      </w:r>
    </w:p>
    <w:p w14:paraId="67FE5473" w14:textId="77777777" w:rsidR="00250314" w:rsidRPr="00250314" w:rsidRDefault="00250314" w:rsidP="00250314">
      <w:pPr>
        <w:numPr>
          <w:ilvl w:val="0"/>
          <w:numId w:val="3"/>
        </w:numPr>
      </w:pPr>
      <w:r w:rsidRPr="00250314">
        <w:t xml:space="preserve">По окончании эксперимента отключите питание всех блоков. </w:t>
      </w:r>
    </w:p>
    <w:p w14:paraId="22FAA5D5" w14:textId="77777777" w:rsidR="00250314" w:rsidRPr="00250314" w:rsidRDefault="00250314" w:rsidP="00250314">
      <w:pPr>
        <w:spacing w:after="160" w:line="259" w:lineRule="auto"/>
        <w:rPr>
          <w:lang w:eastAsia="en-US"/>
        </w:rPr>
      </w:pPr>
      <w:r w:rsidRPr="00250314">
        <w:rPr>
          <w:lang w:eastAsia="en-US"/>
        </w:rPr>
        <w:br w:type="page"/>
      </w:r>
    </w:p>
    <w:p w14:paraId="59A6C5CA" w14:textId="77777777" w:rsidR="00F604AF" w:rsidRPr="00250314" w:rsidRDefault="00F604AF" w:rsidP="002A05F0">
      <w:pPr>
        <w:jc w:val="center"/>
        <w:rPr>
          <w:b/>
          <w:bCs/>
          <w:lang w:eastAsia="en-US"/>
        </w:rPr>
      </w:pPr>
      <w:r w:rsidRPr="00250314">
        <w:rPr>
          <w:b/>
          <w:bCs/>
          <w:lang w:eastAsia="en-US"/>
        </w:rPr>
        <w:lastRenderedPageBreak/>
        <w:t>Результаты измерения мощности</w:t>
      </w:r>
    </w:p>
    <w:p w14:paraId="6DFEB83D" w14:textId="77777777" w:rsidR="00F604AF" w:rsidRPr="00250314" w:rsidRDefault="00F604AF" w:rsidP="00F604AF">
      <w:pPr>
        <w:ind w:firstLine="680"/>
        <w:rPr>
          <w:lang w:eastAsia="en-US"/>
        </w:rPr>
      </w:pPr>
    </w:p>
    <w:p w14:paraId="5FEEDE8A" w14:textId="77777777" w:rsidR="00F604AF" w:rsidRPr="00250314" w:rsidRDefault="00F604AF" w:rsidP="00F604AF">
      <w:pPr>
        <w:jc w:val="right"/>
      </w:pPr>
      <w:r w:rsidRPr="00250314">
        <w:t>Таблица 4.4.1.</w:t>
      </w:r>
    </w:p>
    <w:tbl>
      <w:tblPr>
        <w:tblW w:w="91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2"/>
        <w:gridCol w:w="1395"/>
        <w:gridCol w:w="1693"/>
        <w:gridCol w:w="1750"/>
        <w:gridCol w:w="1741"/>
      </w:tblGrid>
      <w:tr w:rsidR="00F604AF" w:rsidRPr="00250314" w14:paraId="4ACAB5B5" w14:textId="77777777" w:rsidTr="00F604AF">
        <w:trPr>
          <w:trHeight w:val="342"/>
        </w:trPr>
        <w:tc>
          <w:tcPr>
            <w:tcW w:w="2542" w:type="dxa"/>
            <w:vMerge w:val="restart"/>
            <w:vAlign w:val="center"/>
          </w:tcPr>
          <w:p w14:paraId="69DC4100" w14:textId="77777777" w:rsidR="00F604AF" w:rsidRPr="00250314" w:rsidRDefault="00F604AF" w:rsidP="00F604AF">
            <w:pPr>
              <w:jc w:val="center"/>
            </w:pPr>
            <w:r w:rsidRPr="00250314">
              <w:t xml:space="preserve">Напряжение </w:t>
            </w:r>
            <w:r w:rsidRPr="00250314">
              <w:rPr>
                <w:position w:val="-6"/>
              </w:rPr>
              <w:object w:dxaOrig="260" w:dyaOrig="279" w14:anchorId="5373B4F0">
                <v:shape id="_x0000_i1154" type="#_x0000_t75" style="width:14.2pt;height:14.2pt" o:ole="">
                  <v:imagedata r:id="rId184" o:title=""/>
                </v:shape>
                <o:OLEObject Type="Embed" ProgID="Equation.3" ShapeID="_x0000_i1154" DrawAspect="Content" ObjectID="_1700743311" r:id="rId220"/>
              </w:object>
            </w:r>
            <w:r w:rsidRPr="00250314">
              <w:t>, В</w:t>
            </w:r>
          </w:p>
        </w:tc>
        <w:tc>
          <w:tcPr>
            <w:tcW w:w="3088" w:type="dxa"/>
            <w:gridSpan w:val="2"/>
            <w:vAlign w:val="center"/>
          </w:tcPr>
          <w:p w14:paraId="41B69A48" w14:textId="77777777" w:rsidR="00F604AF" w:rsidRPr="00250314" w:rsidRDefault="00F604AF" w:rsidP="00F604AF">
            <w:pPr>
              <w:jc w:val="center"/>
            </w:pPr>
            <w:r w:rsidRPr="00250314">
              <w:t xml:space="preserve">Ток </w:t>
            </w:r>
            <w:r w:rsidRPr="00250314">
              <w:rPr>
                <w:position w:val="-4"/>
              </w:rPr>
              <w:object w:dxaOrig="200" w:dyaOrig="260" w14:anchorId="18F13268">
                <v:shape id="_x0000_i1155" type="#_x0000_t75" style="width:7.65pt;height:14.2pt" o:ole="">
                  <v:imagedata r:id="rId186" o:title=""/>
                </v:shape>
                <o:OLEObject Type="Embed" ProgID="Equation.3" ShapeID="_x0000_i1155" DrawAspect="Content" ObjectID="_1700743312" r:id="rId221"/>
              </w:object>
            </w:r>
            <w:r w:rsidRPr="00250314">
              <w:t>, мА</w:t>
            </w:r>
          </w:p>
        </w:tc>
        <w:tc>
          <w:tcPr>
            <w:tcW w:w="1750" w:type="dxa"/>
            <w:vMerge w:val="restart"/>
            <w:vAlign w:val="center"/>
          </w:tcPr>
          <w:p w14:paraId="15498A9C" w14:textId="77777777" w:rsidR="00F604AF" w:rsidRPr="00250314" w:rsidRDefault="00F604AF" w:rsidP="00F604AF">
            <w:pPr>
              <w:jc w:val="center"/>
            </w:pPr>
            <w:r w:rsidRPr="00250314">
              <w:t>Показания ваттметра</w:t>
            </w:r>
            <w:r w:rsidRPr="00250314">
              <w:br/>
            </w:r>
            <w:r w:rsidRPr="00250314">
              <w:rPr>
                <w:position w:val="-12"/>
              </w:rPr>
              <w:object w:dxaOrig="360" w:dyaOrig="360" w14:anchorId="782783BD">
                <v:shape id="_x0000_i1156" type="#_x0000_t75" style="width:21.8pt;height:21.8pt" o:ole="">
                  <v:imagedata r:id="rId188" o:title=""/>
                </v:shape>
                <o:OLEObject Type="Embed" ProgID="Equation.3" ShapeID="_x0000_i1156" DrawAspect="Content" ObjectID="_1700743313" r:id="rId222"/>
              </w:object>
            </w:r>
            <w:r w:rsidRPr="00250314">
              <w:t>, мВт</w:t>
            </w:r>
          </w:p>
        </w:tc>
        <w:tc>
          <w:tcPr>
            <w:tcW w:w="1741" w:type="dxa"/>
            <w:vMerge w:val="restart"/>
            <w:vAlign w:val="center"/>
          </w:tcPr>
          <w:p w14:paraId="41573CF7" w14:textId="77777777" w:rsidR="00F604AF" w:rsidRPr="00250314" w:rsidRDefault="00F604AF" w:rsidP="00F604AF">
            <w:pPr>
              <w:jc w:val="center"/>
            </w:pPr>
            <w:r w:rsidRPr="00250314">
              <w:t>Приведенная</w:t>
            </w:r>
            <w:r w:rsidRPr="00250314">
              <w:br/>
              <w:t>Погрешность</w:t>
            </w:r>
            <w:r w:rsidRPr="00250314">
              <w:br/>
            </w:r>
            <w:r w:rsidRPr="00250314">
              <w:rPr>
                <w:position w:val="-6"/>
              </w:rPr>
              <w:object w:dxaOrig="220" w:dyaOrig="279" w14:anchorId="1EF5E033">
                <v:shape id="_x0000_i1157" type="#_x0000_t75" style="width:14.2pt;height:14.2pt" o:ole="">
                  <v:imagedata r:id="rId190" o:title=""/>
                </v:shape>
                <o:OLEObject Type="Embed" ProgID="Equation.3" ShapeID="_x0000_i1157" DrawAspect="Content" ObjectID="_1700743314" r:id="rId223"/>
              </w:object>
            </w:r>
            <w:r w:rsidRPr="00250314">
              <w:t>, %</w:t>
            </w:r>
          </w:p>
        </w:tc>
      </w:tr>
      <w:tr w:rsidR="00F604AF" w:rsidRPr="00250314" w14:paraId="775FD086" w14:textId="77777777" w:rsidTr="00F604AF">
        <w:trPr>
          <w:trHeight w:val="207"/>
        </w:trPr>
        <w:tc>
          <w:tcPr>
            <w:tcW w:w="2542" w:type="dxa"/>
            <w:vMerge/>
            <w:vAlign w:val="center"/>
          </w:tcPr>
          <w:p w14:paraId="5DA9C2C2" w14:textId="77777777" w:rsidR="00F604AF" w:rsidRPr="00250314" w:rsidRDefault="00F604AF" w:rsidP="00F604AF">
            <w:pPr>
              <w:jc w:val="center"/>
            </w:pPr>
          </w:p>
        </w:tc>
        <w:tc>
          <w:tcPr>
            <w:tcW w:w="1395" w:type="dxa"/>
            <w:vAlign w:val="center"/>
          </w:tcPr>
          <w:p w14:paraId="54A17CCB" w14:textId="77777777" w:rsidR="00F604AF" w:rsidRPr="00250314" w:rsidRDefault="00F604AF" w:rsidP="00F604AF">
            <w:pPr>
              <w:jc w:val="center"/>
            </w:pPr>
            <w:r w:rsidRPr="00250314">
              <w:t xml:space="preserve">Заданное </w:t>
            </w:r>
            <w:r w:rsidRPr="00250314">
              <w:br/>
              <w:t>значение</w:t>
            </w:r>
          </w:p>
        </w:tc>
        <w:tc>
          <w:tcPr>
            <w:tcW w:w="1693" w:type="dxa"/>
            <w:vAlign w:val="center"/>
          </w:tcPr>
          <w:p w14:paraId="523D5C4D" w14:textId="77777777" w:rsidR="00F604AF" w:rsidRPr="00250314" w:rsidRDefault="00F604AF" w:rsidP="00F604AF">
            <w:pPr>
              <w:jc w:val="center"/>
            </w:pPr>
            <w:r w:rsidRPr="00250314">
              <w:t xml:space="preserve">Измеренное </w:t>
            </w:r>
            <w:r w:rsidRPr="00250314">
              <w:br/>
              <w:t>значение</w:t>
            </w:r>
          </w:p>
        </w:tc>
        <w:tc>
          <w:tcPr>
            <w:tcW w:w="1750" w:type="dxa"/>
            <w:vMerge/>
            <w:vAlign w:val="center"/>
          </w:tcPr>
          <w:p w14:paraId="170AC6AC" w14:textId="77777777" w:rsidR="00F604AF" w:rsidRPr="00250314" w:rsidRDefault="00F604AF" w:rsidP="00F604AF">
            <w:pPr>
              <w:jc w:val="center"/>
            </w:pPr>
          </w:p>
        </w:tc>
        <w:tc>
          <w:tcPr>
            <w:tcW w:w="1741" w:type="dxa"/>
            <w:vMerge/>
            <w:vAlign w:val="center"/>
          </w:tcPr>
          <w:p w14:paraId="13748004" w14:textId="77777777" w:rsidR="00F604AF" w:rsidRPr="00250314" w:rsidRDefault="00F604AF" w:rsidP="00F604AF">
            <w:pPr>
              <w:jc w:val="center"/>
            </w:pPr>
          </w:p>
        </w:tc>
      </w:tr>
      <w:tr w:rsidR="00F604AF" w:rsidRPr="00250314" w14:paraId="5D076483" w14:textId="77777777" w:rsidTr="00F604AF">
        <w:trPr>
          <w:trHeight w:val="455"/>
        </w:trPr>
        <w:tc>
          <w:tcPr>
            <w:tcW w:w="2542" w:type="dxa"/>
            <w:vMerge w:val="restart"/>
            <w:vAlign w:val="center"/>
          </w:tcPr>
          <w:p w14:paraId="31CF91ED" w14:textId="77777777" w:rsidR="00F604AF" w:rsidRPr="00250314" w:rsidRDefault="00F604AF" w:rsidP="00F604AF">
            <w:pPr>
              <w:jc w:val="center"/>
            </w:pPr>
            <w:r w:rsidRPr="00250314">
              <w:t xml:space="preserve">Заданное значение: </w:t>
            </w:r>
          </w:p>
          <w:p w14:paraId="031E04A6" w14:textId="77777777" w:rsidR="00F604AF" w:rsidRPr="00250314" w:rsidRDefault="00F604AF" w:rsidP="00F604AF">
            <w:pPr>
              <w:jc w:val="center"/>
            </w:pPr>
            <w:r w:rsidRPr="00250314">
              <w:t>4,8…5 В</w:t>
            </w:r>
          </w:p>
          <w:p w14:paraId="31A4F5B9" w14:textId="77777777" w:rsidR="00F604AF" w:rsidRPr="00250314" w:rsidRDefault="00F604AF" w:rsidP="00F604AF">
            <w:pPr>
              <w:jc w:val="center"/>
            </w:pPr>
            <w:r w:rsidRPr="00250314">
              <w:t>Измеренное значение</w:t>
            </w:r>
          </w:p>
          <w:p w14:paraId="20739480" w14:textId="77777777" w:rsidR="00F604AF" w:rsidRPr="00250314" w:rsidRDefault="00F604AF" w:rsidP="00F604AF">
            <w:pPr>
              <w:jc w:val="center"/>
            </w:pPr>
            <w:r w:rsidRPr="00250314">
              <w:t>4,8 В</w:t>
            </w:r>
          </w:p>
          <w:p w14:paraId="0D14B843" w14:textId="77777777" w:rsidR="00F604AF" w:rsidRPr="00250314" w:rsidRDefault="00F604AF" w:rsidP="00F604AF">
            <w:pPr>
              <w:jc w:val="center"/>
            </w:pPr>
          </w:p>
        </w:tc>
        <w:tc>
          <w:tcPr>
            <w:tcW w:w="1395" w:type="dxa"/>
            <w:vAlign w:val="bottom"/>
          </w:tcPr>
          <w:p w14:paraId="6EED99EF" w14:textId="77777777" w:rsidR="00F604AF" w:rsidRPr="00250314" w:rsidRDefault="00F604AF" w:rsidP="00F604AF">
            <w:pPr>
              <w:jc w:val="center"/>
            </w:pPr>
            <w:r w:rsidRPr="00250314">
              <w:t>40+-2</w:t>
            </w:r>
          </w:p>
        </w:tc>
        <w:tc>
          <w:tcPr>
            <w:tcW w:w="1693" w:type="dxa"/>
            <w:vAlign w:val="bottom"/>
          </w:tcPr>
          <w:p w14:paraId="2C375D7C" w14:textId="77777777" w:rsidR="00F604AF" w:rsidRPr="00250314" w:rsidRDefault="00F604AF" w:rsidP="00F604AF">
            <w:pPr>
              <w:jc w:val="center"/>
            </w:pPr>
            <w:r w:rsidRPr="00250314">
              <w:t>39,09</w:t>
            </w:r>
          </w:p>
        </w:tc>
        <w:tc>
          <w:tcPr>
            <w:tcW w:w="1750" w:type="dxa"/>
            <w:vAlign w:val="bottom"/>
          </w:tcPr>
          <w:p w14:paraId="630A3B08" w14:textId="77777777" w:rsidR="00F604AF" w:rsidRPr="00250314" w:rsidRDefault="00F604AF" w:rsidP="00F604AF">
            <w:pPr>
              <w:jc w:val="center"/>
            </w:pPr>
            <w:r w:rsidRPr="00250314">
              <w:t>193,53</w:t>
            </w:r>
          </w:p>
        </w:tc>
        <w:tc>
          <w:tcPr>
            <w:tcW w:w="1741" w:type="dxa"/>
            <w:vAlign w:val="bottom"/>
          </w:tcPr>
          <w:p w14:paraId="1A878BB5" w14:textId="77777777" w:rsidR="00F604AF" w:rsidRPr="00250314" w:rsidRDefault="00F604AF" w:rsidP="00F604AF">
            <w:pPr>
              <w:jc w:val="center"/>
            </w:pPr>
            <w:r w:rsidRPr="00250314">
              <w:t>0,9945</w:t>
            </w:r>
          </w:p>
        </w:tc>
      </w:tr>
      <w:tr w:rsidR="00F604AF" w:rsidRPr="00250314" w14:paraId="441475E6" w14:textId="77777777" w:rsidTr="00F604AF">
        <w:trPr>
          <w:trHeight w:val="456"/>
        </w:trPr>
        <w:tc>
          <w:tcPr>
            <w:tcW w:w="2542" w:type="dxa"/>
            <w:vMerge/>
            <w:vAlign w:val="center"/>
          </w:tcPr>
          <w:p w14:paraId="7FA7D38C" w14:textId="77777777" w:rsidR="00F604AF" w:rsidRPr="00250314" w:rsidRDefault="00F604AF" w:rsidP="00F604AF">
            <w:pPr>
              <w:jc w:val="center"/>
            </w:pPr>
          </w:p>
        </w:tc>
        <w:tc>
          <w:tcPr>
            <w:tcW w:w="1395" w:type="dxa"/>
            <w:vAlign w:val="bottom"/>
          </w:tcPr>
          <w:p w14:paraId="646B9985" w14:textId="77777777" w:rsidR="00F604AF" w:rsidRPr="00250314" w:rsidRDefault="00F604AF" w:rsidP="00F604AF">
            <w:pPr>
              <w:jc w:val="center"/>
            </w:pPr>
            <w:r w:rsidRPr="00250314">
              <w:t>30+-2</w:t>
            </w:r>
          </w:p>
        </w:tc>
        <w:tc>
          <w:tcPr>
            <w:tcW w:w="1693" w:type="dxa"/>
            <w:vAlign w:val="bottom"/>
          </w:tcPr>
          <w:p w14:paraId="0EED604E" w14:textId="77777777" w:rsidR="00F604AF" w:rsidRPr="00250314" w:rsidRDefault="00F604AF" w:rsidP="00F604AF">
            <w:pPr>
              <w:jc w:val="center"/>
            </w:pPr>
            <w:r w:rsidRPr="00250314">
              <w:t>28,1</w:t>
            </w:r>
          </w:p>
        </w:tc>
        <w:tc>
          <w:tcPr>
            <w:tcW w:w="1750" w:type="dxa"/>
            <w:vAlign w:val="bottom"/>
          </w:tcPr>
          <w:p w14:paraId="439453C6" w14:textId="77777777" w:rsidR="00F604AF" w:rsidRPr="00250314" w:rsidRDefault="00F604AF" w:rsidP="00F604AF">
            <w:pPr>
              <w:jc w:val="center"/>
            </w:pPr>
            <w:r w:rsidRPr="00250314">
              <w:t>139,7</w:t>
            </w:r>
          </w:p>
        </w:tc>
        <w:tc>
          <w:tcPr>
            <w:tcW w:w="1741" w:type="dxa"/>
            <w:vAlign w:val="bottom"/>
          </w:tcPr>
          <w:p w14:paraId="2C5E98B1" w14:textId="77777777" w:rsidR="00F604AF" w:rsidRPr="00250314" w:rsidRDefault="00F604AF" w:rsidP="00F604AF">
            <w:pPr>
              <w:jc w:val="center"/>
            </w:pPr>
            <w:r w:rsidRPr="00250314">
              <w:t>1,005</w:t>
            </w:r>
          </w:p>
        </w:tc>
      </w:tr>
      <w:tr w:rsidR="00F604AF" w:rsidRPr="00250314" w14:paraId="1021DCEB" w14:textId="77777777" w:rsidTr="00F604AF">
        <w:trPr>
          <w:trHeight w:val="456"/>
        </w:trPr>
        <w:tc>
          <w:tcPr>
            <w:tcW w:w="2542" w:type="dxa"/>
            <w:vMerge/>
            <w:vAlign w:val="center"/>
          </w:tcPr>
          <w:p w14:paraId="5FFBC9DA" w14:textId="77777777" w:rsidR="00F604AF" w:rsidRPr="00250314" w:rsidRDefault="00F604AF" w:rsidP="00F604AF">
            <w:pPr>
              <w:jc w:val="center"/>
            </w:pPr>
          </w:p>
        </w:tc>
        <w:tc>
          <w:tcPr>
            <w:tcW w:w="1395" w:type="dxa"/>
            <w:vAlign w:val="bottom"/>
          </w:tcPr>
          <w:p w14:paraId="597B8D1B" w14:textId="77777777" w:rsidR="00F604AF" w:rsidRPr="00250314" w:rsidRDefault="00F604AF" w:rsidP="00F604AF">
            <w:pPr>
              <w:jc w:val="center"/>
            </w:pPr>
            <w:r w:rsidRPr="00250314">
              <w:t>20+-2</w:t>
            </w:r>
          </w:p>
        </w:tc>
        <w:tc>
          <w:tcPr>
            <w:tcW w:w="1693" w:type="dxa"/>
            <w:vAlign w:val="bottom"/>
          </w:tcPr>
          <w:p w14:paraId="73E127A3" w14:textId="77777777" w:rsidR="00F604AF" w:rsidRPr="00250314" w:rsidRDefault="00F604AF" w:rsidP="00F604AF">
            <w:pPr>
              <w:jc w:val="center"/>
            </w:pPr>
            <w:r w:rsidRPr="00250314">
              <w:t>19,79</w:t>
            </w:r>
          </w:p>
        </w:tc>
        <w:tc>
          <w:tcPr>
            <w:tcW w:w="1750" w:type="dxa"/>
            <w:vAlign w:val="bottom"/>
          </w:tcPr>
          <w:p w14:paraId="1FBA8876" w14:textId="77777777" w:rsidR="00F604AF" w:rsidRPr="00250314" w:rsidRDefault="00F604AF" w:rsidP="00F604AF">
            <w:pPr>
              <w:jc w:val="center"/>
            </w:pPr>
            <w:r w:rsidRPr="00250314">
              <w:t>98,98</w:t>
            </w:r>
          </w:p>
        </w:tc>
        <w:tc>
          <w:tcPr>
            <w:tcW w:w="1741" w:type="dxa"/>
            <w:vAlign w:val="bottom"/>
          </w:tcPr>
          <w:p w14:paraId="5211CE3D" w14:textId="77777777" w:rsidR="00F604AF" w:rsidRPr="00250314" w:rsidRDefault="00F604AF" w:rsidP="00F604AF">
            <w:pPr>
              <w:jc w:val="center"/>
            </w:pPr>
            <w:r w:rsidRPr="00250314">
              <w:t>1,0045</w:t>
            </w:r>
          </w:p>
        </w:tc>
      </w:tr>
      <w:tr w:rsidR="00F604AF" w:rsidRPr="00250314" w14:paraId="363E8170" w14:textId="77777777" w:rsidTr="00F604AF">
        <w:trPr>
          <w:trHeight w:val="456"/>
        </w:trPr>
        <w:tc>
          <w:tcPr>
            <w:tcW w:w="2542" w:type="dxa"/>
            <w:vMerge w:val="restart"/>
            <w:vAlign w:val="center"/>
          </w:tcPr>
          <w:p w14:paraId="7E24E647" w14:textId="77777777" w:rsidR="00F604AF" w:rsidRPr="00250314" w:rsidRDefault="00F604AF" w:rsidP="00F604AF">
            <w:pPr>
              <w:jc w:val="center"/>
            </w:pPr>
            <w:r w:rsidRPr="00250314">
              <w:t>Заданное значение:</w:t>
            </w:r>
          </w:p>
          <w:p w14:paraId="68A339DC" w14:textId="77777777" w:rsidR="00F604AF" w:rsidRPr="00250314" w:rsidRDefault="00F604AF" w:rsidP="00F604AF">
            <w:pPr>
              <w:jc w:val="center"/>
            </w:pPr>
            <w:r w:rsidRPr="00250314">
              <w:t>2,9…3,1 В</w:t>
            </w:r>
          </w:p>
          <w:p w14:paraId="58EFA7BA" w14:textId="77777777" w:rsidR="00F604AF" w:rsidRPr="00250314" w:rsidRDefault="00F604AF" w:rsidP="00F604AF">
            <w:pPr>
              <w:jc w:val="center"/>
            </w:pPr>
            <w:r w:rsidRPr="00250314">
              <w:t>Измеренное значение</w:t>
            </w:r>
          </w:p>
          <w:p w14:paraId="7D027F9B" w14:textId="77777777" w:rsidR="00F604AF" w:rsidRPr="00250314" w:rsidRDefault="00F604AF" w:rsidP="00F604AF">
            <w:pPr>
              <w:jc w:val="center"/>
            </w:pPr>
            <w:r w:rsidRPr="00250314">
              <w:t>3 В</w:t>
            </w:r>
          </w:p>
          <w:p w14:paraId="63E652DF" w14:textId="77777777" w:rsidR="00F604AF" w:rsidRPr="00250314" w:rsidRDefault="00F604AF" w:rsidP="00F604AF">
            <w:pPr>
              <w:jc w:val="center"/>
            </w:pPr>
          </w:p>
        </w:tc>
        <w:tc>
          <w:tcPr>
            <w:tcW w:w="1395" w:type="dxa"/>
            <w:vAlign w:val="bottom"/>
          </w:tcPr>
          <w:p w14:paraId="16060EB4" w14:textId="77777777" w:rsidR="00F604AF" w:rsidRPr="00250314" w:rsidRDefault="00F604AF" w:rsidP="00F604AF">
            <w:pPr>
              <w:jc w:val="center"/>
            </w:pPr>
            <w:r w:rsidRPr="00250314">
              <w:t>40+-2</w:t>
            </w:r>
          </w:p>
        </w:tc>
        <w:tc>
          <w:tcPr>
            <w:tcW w:w="1693" w:type="dxa"/>
            <w:vAlign w:val="bottom"/>
          </w:tcPr>
          <w:p w14:paraId="016ED321" w14:textId="77777777" w:rsidR="00F604AF" w:rsidRPr="00250314" w:rsidRDefault="00F604AF" w:rsidP="00F604AF">
            <w:pPr>
              <w:jc w:val="center"/>
            </w:pPr>
            <w:r w:rsidRPr="00250314">
              <w:t>40,43</w:t>
            </w:r>
          </w:p>
        </w:tc>
        <w:tc>
          <w:tcPr>
            <w:tcW w:w="1750" w:type="dxa"/>
            <w:vAlign w:val="bottom"/>
          </w:tcPr>
          <w:p w14:paraId="13A65442" w14:textId="77777777" w:rsidR="00F604AF" w:rsidRPr="00250314" w:rsidRDefault="00F604AF" w:rsidP="00F604AF">
            <w:pPr>
              <w:jc w:val="center"/>
            </w:pPr>
            <w:r w:rsidRPr="00250314">
              <w:t>127,33</w:t>
            </w:r>
          </w:p>
        </w:tc>
        <w:tc>
          <w:tcPr>
            <w:tcW w:w="1741" w:type="dxa"/>
            <w:vAlign w:val="bottom"/>
          </w:tcPr>
          <w:p w14:paraId="6EFB3573" w14:textId="77777777" w:rsidR="00F604AF" w:rsidRPr="00250314" w:rsidRDefault="00F604AF" w:rsidP="00F604AF">
            <w:pPr>
              <w:jc w:val="center"/>
            </w:pPr>
            <w:r w:rsidRPr="00250314">
              <w:t>0,9985</w:t>
            </w:r>
          </w:p>
        </w:tc>
      </w:tr>
      <w:tr w:rsidR="00F604AF" w:rsidRPr="00250314" w14:paraId="37CC3A4F" w14:textId="77777777" w:rsidTr="00F604AF">
        <w:trPr>
          <w:trHeight w:val="455"/>
        </w:trPr>
        <w:tc>
          <w:tcPr>
            <w:tcW w:w="2542" w:type="dxa"/>
            <w:vMerge/>
            <w:vAlign w:val="center"/>
          </w:tcPr>
          <w:p w14:paraId="16F88347" w14:textId="77777777" w:rsidR="00F604AF" w:rsidRPr="00250314" w:rsidRDefault="00F604AF" w:rsidP="00F604AF">
            <w:pPr>
              <w:jc w:val="center"/>
            </w:pPr>
          </w:p>
        </w:tc>
        <w:tc>
          <w:tcPr>
            <w:tcW w:w="1395" w:type="dxa"/>
            <w:vAlign w:val="bottom"/>
          </w:tcPr>
          <w:p w14:paraId="56D0E93F" w14:textId="77777777" w:rsidR="00F604AF" w:rsidRPr="00250314" w:rsidRDefault="00F604AF" w:rsidP="00F604AF">
            <w:pPr>
              <w:jc w:val="center"/>
            </w:pPr>
            <w:r w:rsidRPr="00250314">
              <w:t>30+-2</w:t>
            </w:r>
          </w:p>
        </w:tc>
        <w:tc>
          <w:tcPr>
            <w:tcW w:w="1693" w:type="dxa"/>
            <w:vAlign w:val="bottom"/>
          </w:tcPr>
          <w:p w14:paraId="27910768" w14:textId="77777777" w:rsidR="00F604AF" w:rsidRPr="00250314" w:rsidRDefault="00F604AF" w:rsidP="00F604AF">
            <w:pPr>
              <w:jc w:val="center"/>
            </w:pPr>
            <w:r w:rsidRPr="00250314">
              <w:t>28,69</w:t>
            </w:r>
          </w:p>
        </w:tc>
        <w:tc>
          <w:tcPr>
            <w:tcW w:w="1750" w:type="dxa"/>
            <w:vAlign w:val="bottom"/>
          </w:tcPr>
          <w:p w14:paraId="01D5DB61" w14:textId="77777777" w:rsidR="00F604AF" w:rsidRPr="00250314" w:rsidRDefault="00F604AF" w:rsidP="00F604AF">
            <w:pPr>
              <w:jc w:val="center"/>
            </w:pPr>
            <w:r w:rsidRPr="00250314">
              <w:t>90,94</w:t>
            </w:r>
          </w:p>
        </w:tc>
        <w:tc>
          <w:tcPr>
            <w:tcW w:w="1741" w:type="dxa"/>
            <w:vAlign w:val="bottom"/>
          </w:tcPr>
          <w:p w14:paraId="044DCD5E" w14:textId="77777777" w:rsidR="00F604AF" w:rsidRPr="00250314" w:rsidRDefault="00F604AF" w:rsidP="00F604AF">
            <w:pPr>
              <w:jc w:val="center"/>
            </w:pPr>
            <w:r w:rsidRPr="00250314">
              <w:t>1,0005</w:t>
            </w:r>
          </w:p>
        </w:tc>
      </w:tr>
      <w:tr w:rsidR="00F604AF" w:rsidRPr="00250314" w14:paraId="5B215BE0" w14:textId="77777777" w:rsidTr="00F604AF">
        <w:trPr>
          <w:trHeight w:val="456"/>
        </w:trPr>
        <w:tc>
          <w:tcPr>
            <w:tcW w:w="2542" w:type="dxa"/>
            <w:vMerge/>
            <w:vAlign w:val="center"/>
          </w:tcPr>
          <w:p w14:paraId="30E5CB26" w14:textId="77777777" w:rsidR="00F604AF" w:rsidRPr="00250314" w:rsidRDefault="00F604AF" w:rsidP="00F604AF">
            <w:pPr>
              <w:jc w:val="center"/>
            </w:pPr>
          </w:p>
        </w:tc>
        <w:tc>
          <w:tcPr>
            <w:tcW w:w="1395" w:type="dxa"/>
            <w:vAlign w:val="bottom"/>
          </w:tcPr>
          <w:p w14:paraId="7AAF2EEB" w14:textId="77777777" w:rsidR="00F604AF" w:rsidRPr="00250314" w:rsidRDefault="00F604AF" w:rsidP="00F604AF">
            <w:pPr>
              <w:jc w:val="center"/>
            </w:pPr>
            <w:r w:rsidRPr="00250314">
              <w:t>20+-2</w:t>
            </w:r>
          </w:p>
        </w:tc>
        <w:tc>
          <w:tcPr>
            <w:tcW w:w="1693" w:type="dxa"/>
            <w:vAlign w:val="bottom"/>
          </w:tcPr>
          <w:p w14:paraId="2DA7DD77" w14:textId="77777777" w:rsidR="00F604AF" w:rsidRPr="00250314" w:rsidRDefault="00F604AF" w:rsidP="00F604AF">
            <w:pPr>
              <w:jc w:val="center"/>
            </w:pPr>
            <w:r w:rsidRPr="00250314">
              <w:t>20,84</w:t>
            </w:r>
          </w:p>
        </w:tc>
        <w:tc>
          <w:tcPr>
            <w:tcW w:w="1750" w:type="dxa"/>
            <w:vAlign w:val="bottom"/>
          </w:tcPr>
          <w:p w14:paraId="1BE7EDE2" w14:textId="77777777" w:rsidR="00F604AF" w:rsidRPr="00250314" w:rsidRDefault="00F604AF" w:rsidP="00F604AF">
            <w:pPr>
              <w:jc w:val="center"/>
            </w:pPr>
            <w:r w:rsidRPr="00250314">
              <w:t>66,61</w:t>
            </w:r>
          </w:p>
        </w:tc>
        <w:tc>
          <w:tcPr>
            <w:tcW w:w="1741" w:type="dxa"/>
            <w:vAlign w:val="bottom"/>
          </w:tcPr>
          <w:p w14:paraId="2B9DADCD" w14:textId="77777777" w:rsidR="00F604AF" w:rsidRPr="00250314" w:rsidRDefault="00F604AF" w:rsidP="00F604AF">
            <w:pPr>
              <w:jc w:val="center"/>
            </w:pPr>
            <w:r w:rsidRPr="00250314">
              <w:t>1,003</w:t>
            </w:r>
          </w:p>
        </w:tc>
      </w:tr>
      <w:tr w:rsidR="00F604AF" w:rsidRPr="00250314" w14:paraId="488D1FB1" w14:textId="77777777" w:rsidTr="00F604AF">
        <w:trPr>
          <w:trHeight w:val="456"/>
        </w:trPr>
        <w:tc>
          <w:tcPr>
            <w:tcW w:w="2542" w:type="dxa"/>
            <w:vMerge w:val="restart"/>
            <w:vAlign w:val="center"/>
          </w:tcPr>
          <w:p w14:paraId="29CE8861" w14:textId="77777777" w:rsidR="00F604AF" w:rsidRPr="00250314" w:rsidRDefault="00F604AF" w:rsidP="00F604AF">
            <w:pPr>
              <w:jc w:val="center"/>
            </w:pPr>
            <w:r w:rsidRPr="00250314">
              <w:t xml:space="preserve">Заданное значение: </w:t>
            </w:r>
          </w:p>
          <w:p w14:paraId="7352A935" w14:textId="77777777" w:rsidR="00F604AF" w:rsidRPr="00250314" w:rsidRDefault="00F604AF" w:rsidP="00F604AF">
            <w:pPr>
              <w:jc w:val="center"/>
            </w:pPr>
            <w:r w:rsidRPr="00250314">
              <w:t>0,9…1,1 В</w:t>
            </w:r>
          </w:p>
          <w:p w14:paraId="45324A65" w14:textId="77777777" w:rsidR="00F604AF" w:rsidRPr="00250314" w:rsidRDefault="00F604AF" w:rsidP="00F604AF">
            <w:pPr>
              <w:jc w:val="center"/>
            </w:pPr>
            <w:r w:rsidRPr="00250314">
              <w:t>Измеренное значение</w:t>
            </w:r>
          </w:p>
          <w:p w14:paraId="355CCD26" w14:textId="77777777" w:rsidR="00F604AF" w:rsidRPr="00250314" w:rsidRDefault="00F604AF" w:rsidP="00F604AF">
            <w:pPr>
              <w:jc w:val="center"/>
            </w:pPr>
            <w:r w:rsidRPr="00250314">
              <w:t>0,9 В</w:t>
            </w:r>
          </w:p>
          <w:p w14:paraId="4436F715" w14:textId="77777777" w:rsidR="00F604AF" w:rsidRPr="00250314" w:rsidRDefault="00F604AF" w:rsidP="00F604AF">
            <w:pPr>
              <w:jc w:val="center"/>
            </w:pPr>
          </w:p>
        </w:tc>
        <w:tc>
          <w:tcPr>
            <w:tcW w:w="1395" w:type="dxa"/>
            <w:vAlign w:val="bottom"/>
          </w:tcPr>
          <w:p w14:paraId="0BB1B706" w14:textId="77777777" w:rsidR="00F604AF" w:rsidRPr="00250314" w:rsidRDefault="00F604AF" w:rsidP="00F604AF">
            <w:pPr>
              <w:jc w:val="center"/>
            </w:pPr>
            <w:r w:rsidRPr="00250314">
              <w:t>40+-2</w:t>
            </w:r>
          </w:p>
        </w:tc>
        <w:tc>
          <w:tcPr>
            <w:tcW w:w="1693" w:type="dxa"/>
            <w:vAlign w:val="bottom"/>
          </w:tcPr>
          <w:p w14:paraId="3BC72537" w14:textId="77777777" w:rsidR="00F604AF" w:rsidRPr="00250314" w:rsidRDefault="00F604AF" w:rsidP="00F604AF">
            <w:pPr>
              <w:jc w:val="center"/>
            </w:pPr>
            <w:r w:rsidRPr="00250314">
              <w:t>40,65</w:t>
            </w:r>
          </w:p>
        </w:tc>
        <w:tc>
          <w:tcPr>
            <w:tcW w:w="1750" w:type="dxa"/>
            <w:vAlign w:val="bottom"/>
          </w:tcPr>
          <w:p w14:paraId="61EB861F" w14:textId="77777777" w:rsidR="00F604AF" w:rsidRPr="00250314" w:rsidRDefault="00F604AF" w:rsidP="00F604AF">
            <w:pPr>
              <w:jc w:val="center"/>
            </w:pPr>
            <w:r w:rsidRPr="00250314">
              <w:t>42,65</w:t>
            </w:r>
          </w:p>
        </w:tc>
        <w:tc>
          <w:tcPr>
            <w:tcW w:w="1741" w:type="dxa"/>
            <w:vAlign w:val="bottom"/>
          </w:tcPr>
          <w:p w14:paraId="2385369E" w14:textId="77777777" w:rsidR="00F604AF" w:rsidRPr="00250314" w:rsidRDefault="00F604AF" w:rsidP="00F604AF">
            <w:pPr>
              <w:jc w:val="center"/>
            </w:pPr>
            <w:r w:rsidRPr="00250314">
              <w:t>1</w:t>
            </w:r>
          </w:p>
        </w:tc>
      </w:tr>
      <w:tr w:rsidR="00F604AF" w:rsidRPr="00250314" w14:paraId="508EAFC6" w14:textId="77777777" w:rsidTr="00F604AF">
        <w:trPr>
          <w:trHeight w:val="456"/>
        </w:trPr>
        <w:tc>
          <w:tcPr>
            <w:tcW w:w="2542" w:type="dxa"/>
            <w:vMerge/>
            <w:vAlign w:val="center"/>
          </w:tcPr>
          <w:p w14:paraId="6905B066" w14:textId="77777777" w:rsidR="00F604AF" w:rsidRPr="00250314" w:rsidRDefault="00F604AF" w:rsidP="00F604AF">
            <w:pPr>
              <w:jc w:val="center"/>
            </w:pPr>
          </w:p>
        </w:tc>
        <w:tc>
          <w:tcPr>
            <w:tcW w:w="1395" w:type="dxa"/>
            <w:vAlign w:val="bottom"/>
          </w:tcPr>
          <w:p w14:paraId="1A4D36DD" w14:textId="77777777" w:rsidR="00F604AF" w:rsidRPr="00250314" w:rsidRDefault="00F604AF" w:rsidP="00F604AF">
            <w:pPr>
              <w:jc w:val="center"/>
            </w:pPr>
            <w:r w:rsidRPr="00250314">
              <w:t>30+-2</w:t>
            </w:r>
          </w:p>
        </w:tc>
        <w:tc>
          <w:tcPr>
            <w:tcW w:w="1693" w:type="dxa"/>
            <w:vAlign w:val="bottom"/>
          </w:tcPr>
          <w:p w14:paraId="1F3E6ECA" w14:textId="77777777" w:rsidR="00F604AF" w:rsidRPr="00250314" w:rsidRDefault="00F604AF" w:rsidP="00F604AF">
            <w:pPr>
              <w:jc w:val="center"/>
            </w:pPr>
            <w:r w:rsidRPr="00250314">
              <w:t>29,08</w:t>
            </w:r>
          </w:p>
        </w:tc>
        <w:tc>
          <w:tcPr>
            <w:tcW w:w="1750" w:type="dxa"/>
            <w:vAlign w:val="bottom"/>
          </w:tcPr>
          <w:p w14:paraId="392CFF32" w14:textId="77777777" w:rsidR="00F604AF" w:rsidRPr="00250314" w:rsidRDefault="00F604AF" w:rsidP="00F604AF">
            <w:pPr>
              <w:jc w:val="center"/>
            </w:pPr>
            <w:r w:rsidRPr="00250314">
              <w:t>31,08</w:t>
            </w:r>
          </w:p>
        </w:tc>
        <w:tc>
          <w:tcPr>
            <w:tcW w:w="1741" w:type="dxa"/>
            <w:vAlign w:val="bottom"/>
          </w:tcPr>
          <w:p w14:paraId="0E46E367" w14:textId="77777777" w:rsidR="00F604AF" w:rsidRPr="00250314" w:rsidRDefault="00F604AF" w:rsidP="00F604AF">
            <w:pPr>
              <w:jc w:val="center"/>
            </w:pPr>
            <w:r w:rsidRPr="00250314">
              <w:t>1</w:t>
            </w:r>
          </w:p>
        </w:tc>
      </w:tr>
      <w:tr w:rsidR="00F604AF" w:rsidRPr="00250314" w14:paraId="3A6E4CDC" w14:textId="77777777" w:rsidTr="00F604AF">
        <w:trPr>
          <w:trHeight w:val="456"/>
        </w:trPr>
        <w:tc>
          <w:tcPr>
            <w:tcW w:w="2542" w:type="dxa"/>
            <w:vMerge/>
            <w:vAlign w:val="center"/>
          </w:tcPr>
          <w:p w14:paraId="0CFA121B" w14:textId="77777777" w:rsidR="00F604AF" w:rsidRPr="00250314" w:rsidRDefault="00F604AF" w:rsidP="00F604AF">
            <w:pPr>
              <w:jc w:val="center"/>
            </w:pPr>
          </w:p>
        </w:tc>
        <w:tc>
          <w:tcPr>
            <w:tcW w:w="1395" w:type="dxa"/>
            <w:vAlign w:val="bottom"/>
          </w:tcPr>
          <w:p w14:paraId="70953ABF" w14:textId="77777777" w:rsidR="00F604AF" w:rsidRPr="00250314" w:rsidRDefault="00F604AF" w:rsidP="00F604AF">
            <w:pPr>
              <w:jc w:val="center"/>
            </w:pPr>
            <w:r w:rsidRPr="00250314">
              <w:t>20+-2</w:t>
            </w:r>
          </w:p>
        </w:tc>
        <w:tc>
          <w:tcPr>
            <w:tcW w:w="1693" w:type="dxa"/>
            <w:vAlign w:val="bottom"/>
          </w:tcPr>
          <w:p w14:paraId="27FBA048" w14:textId="77777777" w:rsidR="00F604AF" w:rsidRPr="00250314" w:rsidRDefault="00F604AF" w:rsidP="00F604AF">
            <w:pPr>
              <w:jc w:val="center"/>
            </w:pPr>
            <w:r w:rsidRPr="00250314">
              <w:t>20,93</w:t>
            </w:r>
          </w:p>
        </w:tc>
        <w:tc>
          <w:tcPr>
            <w:tcW w:w="1750" w:type="dxa"/>
            <w:vAlign w:val="bottom"/>
          </w:tcPr>
          <w:p w14:paraId="7B40BD66" w14:textId="77777777" w:rsidR="00F604AF" w:rsidRPr="00250314" w:rsidRDefault="00F604AF" w:rsidP="00F604AF">
            <w:pPr>
              <w:jc w:val="center"/>
            </w:pPr>
            <w:r w:rsidRPr="00250314">
              <w:t>22,93</w:t>
            </w:r>
          </w:p>
        </w:tc>
        <w:tc>
          <w:tcPr>
            <w:tcW w:w="1741" w:type="dxa"/>
            <w:vAlign w:val="bottom"/>
          </w:tcPr>
          <w:p w14:paraId="7DAEEAB0" w14:textId="77777777" w:rsidR="00F604AF" w:rsidRPr="00250314" w:rsidRDefault="00F604AF" w:rsidP="00F604AF">
            <w:pPr>
              <w:jc w:val="center"/>
            </w:pPr>
            <w:r w:rsidRPr="00250314">
              <w:t>1</w:t>
            </w:r>
          </w:p>
        </w:tc>
      </w:tr>
    </w:tbl>
    <w:p w14:paraId="4C28A8CD" w14:textId="01911466" w:rsidR="00501A8E" w:rsidRPr="00250314" w:rsidRDefault="00501A8E" w:rsidP="00501A8E">
      <w:pPr>
        <w:ind w:firstLine="708"/>
      </w:pPr>
    </w:p>
    <w:p w14:paraId="46557E74" w14:textId="1645A1A7"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193,53-4,8*39,09</m:t>
            </m:r>
          </m:num>
          <m:den>
            <m:r>
              <w:rPr>
                <w:rFonts w:ascii="Cambria Math" w:hAnsi="Cambria Math"/>
              </w:rPr>
              <m:t>200</m:t>
            </m:r>
          </m:den>
        </m:f>
        <m:r>
          <w:rPr>
            <w:rFonts w:ascii="Cambria Math" w:hAnsi="Cambria Math"/>
          </w:rPr>
          <m:t xml:space="preserve">=0,9945 % </m:t>
        </m:r>
      </m:oMath>
    </w:p>
    <w:p w14:paraId="56AF67A8" w14:textId="7A9F4469"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139,7-4,8*28,1</m:t>
            </m:r>
          </m:num>
          <m:den>
            <m:r>
              <w:rPr>
                <w:rFonts w:ascii="Cambria Math" w:hAnsi="Cambria Math"/>
              </w:rPr>
              <m:t xml:space="preserve">200 </m:t>
            </m:r>
          </m:den>
        </m:f>
        <m:r>
          <w:rPr>
            <w:rFonts w:ascii="Cambria Math" w:hAnsi="Cambria Math"/>
          </w:rPr>
          <m:t>=1,005 %</m:t>
        </m:r>
      </m:oMath>
    </w:p>
    <w:p w14:paraId="3BE48910" w14:textId="29C13001"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98,98 - 4,8*19,79</m:t>
            </m:r>
          </m:num>
          <m:den>
            <m:r>
              <w:rPr>
                <w:rFonts w:ascii="Cambria Math" w:hAnsi="Cambria Math"/>
              </w:rPr>
              <m:t>200</m:t>
            </m:r>
          </m:den>
        </m:f>
        <m:r>
          <w:rPr>
            <w:rFonts w:ascii="Cambria Math" w:hAnsi="Cambria Math"/>
          </w:rPr>
          <m:t>=1,0045 %</m:t>
        </m:r>
      </m:oMath>
    </w:p>
    <w:p w14:paraId="7BE2C1EC" w14:textId="0EEF94C3"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127,33-3*40,43</m:t>
            </m:r>
          </m:num>
          <m:den>
            <m:r>
              <w:rPr>
                <w:rFonts w:ascii="Cambria Math" w:hAnsi="Cambria Math"/>
              </w:rPr>
              <m:t>200</m:t>
            </m:r>
          </m:den>
        </m:f>
        <m:r>
          <w:rPr>
            <w:rFonts w:ascii="Cambria Math" w:hAnsi="Cambria Math"/>
          </w:rPr>
          <m:t>=0,9985 %</m:t>
        </m:r>
      </m:oMath>
    </w:p>
    <w:p w14:paraId="1064F338" w14:textId="6D99E2BE"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90,94-3 * 28,69</m:t>
            </m:r>
          </m:num>
          <m:den>
            <m:r>
              <w:rPr>
                <w:rFonts w:ascii="Cambria Math" w:hAnsi="Cambria Math"/>
              </w:rPr>
              <m:t>200</m:t>
            </m:r>
          </m:den>
        </m:f>
        <m:r>
          <w:rPr>
            <w:rFonts w:ascii="Cambria Math" w:hAnsi="Cambria Math"/>
          </w:rPr>
          <m:t xml:space="preserve"> =1,0005 %</m:t>
        </m:r>
      </m:oMath>
    </w:p>
    <w:p w14:paraId="077682A4" w14:textId="19F42232"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66,61-3*20,84</m:t>
            </m:r>
          </m:num>
          <m:den>
            <m:r>
              <w:rPr>
                <w:rFonts w:ascii="Cambria Math" w:hAnsi="Cambria Math"/>
              </w:rPr>
              <m:t>200</m:t>
            </m:r>
          </m:den>
        </m:f>
        <m:r>
          <w:rPr>
            <w:rFonts w:ascii="Cambria Math" w:hAnsi="Cambria Math"/>
          </w:rPr>
          <m:t>=1,003 %</m:t>
        </m:r>
      </m:oMath>
    </w:p>
    <w:p w14:paraId="0D1AB099" w14:textId="2C15CCA6"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42,65 -0,9*20,65</m:t>
            </m:r>
          </m:num>
          <m:den>
            <m:r>
              <w:rPr>
                <w:rFonts w:ascii="Cambria Math" w:hAnsi="Cambria Math"/>
              </w:rPr>
              <m:t>200</m:t>
            </m:r>
          </m:den>
        </m:f>
        <m:r>
          <w:rPr>
            <w:rFonts w:ascii="Cambria Math" w:hAnsi="Cambria Math"/>
          </w:rPr>
          <m:t>=1 %</m:t>
        </m:r>
      </m:oMath>
    </w:p>
    <w:p w14:paraId="4C544EE7" w14:textId="5DEA76C5"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31,08-0,9*29,008</m:t>
            </m:r>
          </m:num>
          <m:den>
            <m:r>
              <w:rPr>
                <w:rFonts w:ascii="Cambria Math" w:hAnsi="Cambria Math"/>
              </w:rPr>
              <m:t>200</m:t>
            </m:r>
          </m:den>
        </m:f>
        <m:r>
          <w:rPr>
            <w:rFonts w:ascii="Cambria Math" w:hAnsi="Cambria Math"/>
          </w:rPr>
          <m:t xml:space="preserve">=1 % </m:t>
        </m:r>
      </m:oMath>
    </w:p>
    <w:p w14:paraId="463E0B52" w14:textId="1DA2F030" w:rsidR="00920241"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 xml:space="preserve">22,93-0,9 *20,93 </m:t>
            </m:r>
          </m:num>
          <m:den>
            <m:r>
              <w:rPr>
                <w:rFonts w:ascii="Cambria Math" w:hAnsi="Cambria Math"/>
              </w:rPr>
              <m:t>200</m:t>
            </m:r>
          </m:den>
        </m:f>
        <m:r>
          <w:rPr>
            <w:rFonts w:ascii="Cambria Math" w:hAnsi="Cambria Math"/>
          </w:rPr>
          <m:t xml:space="preserve"> =1 %</m:t>
        </m:r>
      </m:oMath>
    </w:p>
    <w:p w14:paraId="0EE519B6" w14:textId="77777777" w:rsidR="00920241" w:rsidRPr="00250314" w:rsidRDefault="00920241">
      <w:pPr>
        <w:spacing w:after="160" w:line="259" w:lineRule="auto"/>
      </w:pPr>
      <w:r w:rsidRPr="00250314">
        <w:br w:type="page"/>
      </w:r>
    </w:p>
    <w:p w14:paraId="17FD32B7" w14:textId="5BB129CD" w:rsidR="00501A8E" w:rsidRPr="00250314" w:rsidRDefault="00920241" w:rsidP="00501A8E">
      <w:pPr>
        <w:pStyle w:val="a"/>
        <w:keepNext w:val="0"/>
        <w:numPr>
          <w:ilvl w:val="0"/>
          <w:numId w:val="0"/>
        </w:numPr>
        <w:rPr>
          <w:sz w:val="24"/>
          <w:szCs w:val="24"/>
        </w:rPr>
      </w:pPr>
      <w:bookmarkStart w:id="5" w:name="_Toc245263774"/>
      <w:r w:rsidRPr="00250314">
        <w:rPr>
          <w:sz w:val="24"/>
          <w:szCs w:val="24"/>
        </w:rPr>
        <w:lastRenderedPageBreak/>
        <w:t>3</w:t>
      </w:r>
      <w:r w:rsidR="00501A8E" w:rsidRPr="00250314">
        <w:rPr>
          <w:sz w:val="24"/>
          <w:szCs w:val="24"/>
        </w:rPr>
        <w:t>.5. Косвенное измерение полной мощности, реактивной мощности и коэффициента мощности в цепях синусоидального тока с активной, активно-индуктивной и активно-емкостной нагрузками</w:t>
      </w:r>
      <w:bookmarkEnd w:id="5"/>
      <w:r w:rsidR="00501A8E" w:rsidRPr="00250314">
        <w:rPr>
          <w:sz w:val="24"/>
          <w:szCs w:val="24"/>
        </w:rPr>
        <w:t xml:space="preserve"> </w:t>
      </w:r>
    </w:p>
    <w:p w14:paraId="42840787" w14:textId="1EE59970" w:rsidR="00501A8E" w:rsidRPr="00250314" w:rsidRDefault="00501A8E" w:rsidP="002A05F0">
      <w:pPr>
        <w:jc w:val="both"/>
        <w:rPr>
          <w:color w:val="000000"/>
          <w:lang w:eastAsia="en-US"/>
        </w:rPr>
      </w:pPr>
      <w:r w:rsidRPr="00250314">
        <w:rPr>
          <w:rStyle w:val="22"/>
          <w:sz w:val="24"/>
        </w:rPr>
        <w:t>Цель работы</w:t>
      </w:r>
      <w:r w:rsidR="00920241" w:rsidRPr="00250314">
        <w:rPr>
          <w:rStyle w:val="22"/>
          <w:sz w:val="24"/>
        </w:rPr>
        <w:t xml:space="preserve">: </w:t>
      </w:r>
      <w:r w:rsidRPr="00250314">
        <w:rPr>
          <w:color w:val="000000"/>
          <w:lang w:eastAsia="en-US"/>
        </w:rPr>
        <w:t xml:space="preserve">Экспериментальное определение полной и реактивной мощностей, коэффициента мощности в цепи синусоидального тока с активной, активно-индуктивной и активно-емкостной нагрузками. </w:t>
      </w:r>
    </w:p>
    <w:p w14:paraId="5E219BAF" w14:textId="77777777" w:rsidR="00501A8E" w:rsidRPr="00250314" w:rsidRDefault="00501A8E" w:rsidP="00501A8E">
      <w:pPr>
        <w:ind w:firstLine="851"/>
        <w:jc w:val="both"/>
        <w:rPr>
          <w:lang w:eastAsia="en-US"/>
        </w:rPr>
      </w:pPr>
    </w:p>
    <w:p w14:paraId="7326AA89" w14:textId="77777777" w:rsidR="00250314" w:rsidRPr="00250314" w:rsidRDefault="00250314" w:rsidP="00250314">
      <w:pPr>
        <w:jc w:val="center"/>
        <w:rPr>
          <w:b/>
        </w:rPr>
      </w:pPr>
      <w:r w:rsidRPr="00250314">
        <w:rPr>
          <w:rStyle w:val="22"/>
          <w:sz w:val="24"/>
        </w:rPr>
        <w:t>Лабораторная установка и электрическая схема соединений</w:t>
      </w:r>
    </w:p>
    <w:p w14:paraId="2D69513E" w14:textId="77777777" w:rsidR="00250314" w:rsidRPr="00250314" w:rsidRDefault="00250314" w:rsidP="00250314">
      <w:pPr>
        <w:ind w:firstLine="851"/>
        <w:rPr>
          <w:lang w:eastAsia="en-US"/>
        </w:rPr>
      </w:pPr>
    </w:p>
    <w:p w14:paraId="3C5E7A96" w14:textId="77777777" w:rsidR="00250314" w:rsidRPr="00250314" w:rsidRDefault="00250314" w:rsidP="00250314">
      <w:pPr>
        <w:ind w:firstLine="851"/>
        <w:jc w:val="both"/>
        <w:rPr>
          <w:lang w:eastAsia="en-US"/>
        </w:rPr>
      </w:pPr>
      <w:r w:rsidRPr="00250314">
        <w:rPr>
          <w:lang w:eastAsia="en-US"/>
        </w:rPr>
        <w:t xml:space="preserve">По результатам измерения напряжения, тока и активной мощности цепи синусоидального тока вычисляется (т. е. измеряется косвенно) полная и реактивная мощность, коэффициент мощности электрической цепи. </w:t>
      </w:r>
    </w:p>
    <w:p w14:paraId="0F9195C6" w14:textId="77777777" w:rsidR="00250314" w:rsidRPr="00250314" w:rsidRDefault="00250314" w:rsidP="00250314">
      <w:pPr>
        <w:ind w:firstLine="851"/>
        <w:jc w:val="both"/>
        <w:rPr>
          <w:lang w:eastAsia="en-US"/>
        </w:rPr>
      </w:pPr>
      <w:r w:rsidRPr="00250314">
        <w:rPr>
          <w:lang w:eastAsia="en-US"/>
        </w:rPr>
        <w:t xml:space="preserve">Принципиальная схема эксперимента приведена на рис. 4.5.1. Приборы измеряют напряжение, ток </w:t>
      </w:r>
      <w:r w:rsidRPr="00250314">
        <w:rPr>
          <w:position w:val="-4"/>
          <w:lang w:eastAsia="en-US"/>
        </w:rPr>
        <w:object w:dxaOrig="200" w:dyaOrig="260" w14:anchorId="044AEEFF">
          <v:shape id="_x0000_i1158" type="#_x0000_t75" style="width:9.8pt;height:12.55pt" o:ole="">
            <v:imagedata r:id="rId150" o:title=""/>
          </v:shape>
          <o:OLEObject Type="Embed" ProgID="Equation.3" ShapeID="_x0000_i1158" DrawAspect="Content" ObjectID="_1700743315" r:id="rId224"/>
        </w:object>
      </w:r>
      <w:r w:rsidRPr="00250314">
        <w:rPr>
          <w:lang w:eastAsia="en-US"/>
        </w:rPr>
        <w:t xml:space="preserve"> и активную мощность </w:t>
      </w:r>
      <w:r w:rsidRPr="00250314">
        <w:rPr>
          <w:position w:val="-12"/>
          <w:lang w:eastAsia="en-US"/>
        </w:rPr>
        <w:object w:dxaOrig="360" w:dyaOrig="360" w14:anchorId="49BF6CC6">
          <v:shape id="_x0000_i1159" type="#_x0000_t75" style="width:18pt;height:18pt" o:ole="">
            <v:imagedata r:id="rId154" o:title=""/>
          </v:shape>
          <o:OLEObject Type="Embed" ProgID="Equation.3" ShapeID="_x0000_i1159" DrawAspect="Content" ObjectID="_1700743316" r:id="rId225"/>
        </w:object>
      </w:r>
      <w:r w:rsidRPr="00250314">
        <w:rPr>
          <w:lang w:eastAsia="en-US"/>
        </w:rPr>
        <w:t xml:space="preserve"> участка цепи синусоидального тока, с сопротивлением </w:t>
      </w:r>
      <w:r w:rsidRPr="00250314">
        <w:rPr>
          <w:position w:val="-4"/>
          <w:lang w:eastAsia="en-US"/>
        </w:rPr>
        <w:object w:dxaOrig="240" w:dyaOrig="260" w14:anchorId="4FBCD45A">
          <v:shape id="_x0000_i1160" type="#_x0000_t75" style="width:12pt;height:12.55pt" o:ole="">
            <v:imagedata r:id="rId226" o:title=""/>
          </v:shape>
          <o:OLEObject Type="Embed" ProgID="Equation.3" ShapeID="_x0000_i1160" DrawAspect="Content" ObjectID="_1700743317" r:id="rId227"/>
        </w:object>
      </w:r>
      <w:r w:rsidRPr="00250314">
        <w:rPr>
          <w:lang w:eastAsia="en-US"/>
        </w:rPr>
        <w:t>. По полученным данным вычисляются:</w:t>
      </w:r>
    </w:p>
    <w:p w14:paraId="5F2B9921" w14:textId="77777777" w:rsidR="00250314" w:rsidRPr="00250314" w:rsidRDefault="00250314" w:rsidP="00250314">
      <w:pPr>
        <w:ind w:firstLine="851"/>
        <w:jc w:val="both"/>
        <w:rPr>
          <w:lang w:eastAsia="en-US"/>
        </w:rPr>
      </w:pPr>
      <w:r w:rsidRPr="00250314">
        <w:rPr>
          <w:lang w:eastAsia="en-US"/>
        </w:rPr>
        <w:t xml:space="preserve">- полная мощность </w:t>
      </w:r>
      <w:r w:rsidRPr="00250314">
        <w:rPr>
          <w:position w:val="-6"/>
          <w:lang w:eastAsia="en-US"/>
        </w:rPr>
        <w:object w:dxaOrig="900" w:dyaOrig="279" w14:anchorId="1A2B542B">
          <v:shape id="_x0000_i1161" type="#_x0000_t75" style="width:45.25pt;height:14.2pt" o:ole="">
            <v:imagedata r:id="rId228" o:title=""/>
          </v:shape>
          <o:OLEObject Type="Embed" ProgID="Equation.3" ShapeID="_x0000_i1161" DrawAspect="Content" ObjectID="_1700743318" r:id="rId229"/>
        </w:object>
      </w:r>
      <w:r w:rsidRPr="00250314">
        <w:rPr>
          <w:lang w:eastAsia="en-US"/>
        </w:rPr>
        <w:t>, ВА;</w:t>
      </w:r>
    </w:p>
    <w:p w14:paraId="269E7CC7" w14:textId="77777777" w:rsidR="00250314" w:rsidRPr="00250314" w:rsidRDefault="00250314" w:rsidP="00250314">
      <w:pPr>
        <w:ind w:firstLine="851"/>
        <w:jc w:val="both"/>
        <w:rPr>
          <w:lang w:eastAsia="en-US"/>
        </w:rPr>
      </w:pPr>
      <w:r w:rsidRPr="00250314">
        <w:rPr>
          <w:lang w:eastAsia="en-US"/>
        </w:rPr>
        <w:t xml:space="preserve">- реактивная мощность </w:t>
      </w:r>
      <w:r w:rsidRPr="00250314">
        <w:rPr>
          <w:position w:val="-14"/>
          <w:lang w:eastAsia="en-US"/>
        </w:rPr>
        <w:object w:dxaOrig="1460" w:dyaOrig="480" w14:anchorId="0B48B670">
          <v:shape id="_x0000_i1162" type="#_x0000_t75" style="width:72.55pt;height:24pt" o:ole="">
            <v:imagedata r:id="rId230" o:title=""/>
          </v:shape>
          <o:OLEObject Type="Embed" ProgID="Equation.3" ShapeID="_x0000_i1162" DrawAspect="Content" ObjectID="_1700743319" r:id="rId231"/>
        </w:object>
      </w:r>
      <w:r w:rsidRPr="00250314">
        <w:rPr>
          <w:lang w:eastAsia="en-US"/>
        </w:rPr>
        <w:t>, Вар;</w:t>
      </w:r>
    </w:p>
    <w:p w14:paraId="2925A673" w14:textId="77777777" w:rsidR="00250314" w:rsidRPr="00250314" w:rsidRDefault="00250314" w:rsidP="00250314">
      <w:pPr>
        <w:ind w:firstLine="851"/>
        <w:jc w:val="both"/>
        <w:rPr>
          <w:lang w:eastAsia="en-US"/>
        </w:rPr>
      </w:pPr>
      <w:r w:rsidRPr="00250314">
        <w:rPr>
          <w:lang w:eastAsia="en-US"/>
        </w:rPr>
        <w:t xml:space="preserve">- коэффициент мощности </w:t>
      </w:r>
      <w:r w:rsidRPr="00250314">
        <w:rPr>
          <w:position w:val="-24"/>
          <w:lang w:eastAsia="en-US"/>
        </w:rPr>
        <w:object w:dxaOrig="1280" w:dyaOrig="620" w14:anchorId="7F8B9EBB">
          <v:shape id="_x0000_i1163" type="#_x0000_t75" style="width:63.8pt;height:30.55pt" o:ole="">
            <v:imagedata r:id="rId232" o:title=""/>
          </v:shape>
          <o:OLEObject Type="Embed" ProgID="Equation.3" ShapeID="_x0000_i1163" DrawAspect="Content" ObjectID="_1700743320" r:id="rId233"/>
        </w:object>
      </w:r>
      <w:r w:rsidRPr="00250314">
        <w:rPr>
          <w:lang w:eastAsia="en-US"/>
        </w:rPr>
        <w:t>.</w:t>
      </w:r>
    </w:p>
    <w:p w14:paraId="246F608C" w14:textId="77777777" w:rsidR="00250314" w:rsidRPr="00250314" w:rsidRDefault="00250314" w:rsidP="00250314">
      <w:pPr>
        <w:jc w:val="center"/>
        <w:rPr>
          <w:lang w:eastAsia="en-US"/>
        </w:rPr>
      </w:pPr>
    </w:p>
    <w:p w14:paraId="5FD79B5F" w14:textId="77777777" w:rsidR="00250314" w:rsidRPr="00250314" w:rsidRDefault="00250314" w:rsidP="00250314">
      <w:pPr>
        <w:jc w:val="center"/>
        <w:rPr>
          <w:lang w:eastAsia="en-US"/>
        </w:rPr>
      </w:pPr>
      <w:r w:rsidRPr="00250314">
        <w:object w:dxaOrig="6604" w:dyaOrig="2443" w14:anchorId="2A55670B">
          <v:shape id="_x0000_i1164" type="#_x0000_t75" style="width:330pt;height:122.2pt" o:ole="">
            <v:imagedata r:id="rId234" o:title=""/>
          </v:shape>
          <o:OLEObject Type="Embed" ProgID="Visio.Drawing.11" ShapeID="_x0000_i1164" DrawAspect="Content" ObjectID="_1700743321" r:id="rId235"/>
        </w:object>
      </w:r>
    </w:p>
    <w:p w14:paraId="6D707469" w14:textId="77777777" w:rsidR="00250314" w:rsidRPr="00250314" w:rsidRDefault="00250314" w:rsidP="00250314">
      <w:pPr>
        <w:ind w:firstLine="851"/>
        <w:jc w:val="both"/>
        <w:rPr>
          <w:lang w:eastAsia="en-US"/>
        </w:rPr>
      </w:pPr>
    </w:p>
    <w:p w14:paraId="0E2EC560" w14:textId="77777777" w:rsidR="00250314" w:rsidRPr="00250314" w:rsidRDefault="00250314" w:rsidP="00250314">
      <w:pPr>
        <w:jc w:val="center"/>
        <w:rPr>
          <w:lang w:eastAsia="en-US"/>
        </w:rPr>
      </w:pPr>
      <w:r w:rsidRPr="00250314">
        <w:rPr>
          <w:lang w:eastAsia="en-US"/>
        </w:rPr>
        <w:t>Рис. 4.5.1. Схема измерения мощностей в цепи синусоидального тока.</w:t>
      </w:r>
    </w:p>
    <w:p w14:paraId="3356B6A3" w14:textId="77777777" w:rsidR="00250314" w:rsidRPr="00250314" w:rsidRDefault="00250314" w:rsidP="00250314">
      <w:pPr>
        <w:ind w:firstLine="851"/>
        <w:rPr>
          <w:lang w:eastAsia="en-US"/>
        </w:rPr>
      </w:pPr>
    </w:p>
    <w:p w14:paraId="20A95EFD" w14:textId="77777777" w:rsidR="00250314" w:rsidRPr="00250314" w:rsidRDefault="00250314" w:rsidP="00250314">
      <w:pPr>
        <w:ind w:firstLine="851"/>
        <w:rPr>
          <w:lang w:eastAsia="en-US"/>
        </w:rPr>
      </w:pPr>
      <w:r w:rsidRPr="00250314">
        <w:rPr>
          <w:lang w:eastAsia="en-US"/>
        </w:rPr>
        <w:t xml:space="preserve">Соответствующая рис. 4.5.1 схема электрическая соединений приведена на рис. 4.5.2 а для выполнения измерений при активной нагрузке. На рис. 4.5.2 б приведена схема подключения индуктивности для получения активно-индуктивной нагрузки, а на рис. 4.5.2 в – схема подключения емкости (активно-емкостная нагрузка). Установка (рис. 4.5.2) состоит из однофазного источника питания G1 (218), блока генераторов A1 (212.2) с выходом регулируемого синусоидального напряжения, мультиметров MY60 (блок А3, 510.1) и РС5000 (блок А2, 534), ваттметра (блок А10, 511), блока резисторов А7 (2330) и блока элементов измерительных цепей А8 (2332). </w:t>
      </w:r>
    </w:p>
    <w:p w14:paraId="1CADC63C" w14:textId="77777777" w:rsidR="00250314" w:rsidRPr="00250314" w:rsidRDefault="00250314" w:rsidP="00250314">
      <w:pPr>
        <w:ind w:firstLine="680"/>
        <w:jc w:val="both"/>
        <w:rPr>
          <w:lang w:eastAsia="en-US"/>
        </w:rPr>
      </w:pPr>
      <w:r w:rsidRPr="00250314">
        <w:rPr>
          <w:lang w:eastAsia="en-US"/>
        </w:rPr>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250314">
        <w:rPr>
          <w:position w:val="-6"/>
          <w:lang w:eastAsia="en-US"/>
        </w:rPr>
        <w:object w:dxaOrig="260" w:dyaOrig="279" w14:anchorId="295ED542">
          <v:shape id="_x0000_i1165" type="#_x0000_t75" style="width:12.55pt;height:14.2pt" o:ole="">
            <v:imagedata r:id="rId33" o:title=""/>
          </v:shape>
          <o:OLEObject Type="Embed" ProgID="Equation.3" ShapeID="_x0000_i1165" DrawAspect="Content" ObjectID="_1700743322" r:id="rId236"/>
        </w:object>
      </w:r>
      <w:r w:rsidRPr="00250314">
        <w:rPr>
          <w:lang w:eastAsia="en-US"/>
        </w:rPr>
        <w:t xml:space="preserve"> устанавливается регулируемым генератором напряжений специальной формы (блок А1). Дополнительная регулировка тока </w:t>
      </w:r>
      <w:r w:rsidRPr="00250314">
        <w:rPr>
          <w:position w:val="-4"/>
          <w:lang w:eastAsia="en-US"/>
        </w:rPr>
        <w:object w:dxaOrig="200" w:dyaOrig="260" w14:anchorId="36280AA9">
          <v:shape id="_x0000_i1166" type="#_x0000_t75" style="width:9.8pt;height:12.55pt" o:ole="">
            <v:imagedata r:id="rId35" o:title=""/>
          </v:shape>
          <o:OLEObject Type="Embed" ProgID="Equation.3" ShapeID="_x0000_i1166" DrawAspect="Content" ObjectID="_1700743323" r:id="rId237"/>
        </w:object>
      </w:r>
      <w:r w:rsidRPr="00250314">
        <w:rPr>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14:paraId="519AB9B9"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а генераторов напряжения А1 (212.2) и приборов А2 (534), А3 (510.1) и А10 (511), требующих сетевого питания.</w:t>
      </w:r>
    </w:p>
    <w:tbl>
      <w:tblPr>
        <w:tblW w:w="0" w:type="auto"/>
        <w:tblLook w:val="01E0" w:firstRow="1" w:lastRow="1" w:firstColumn="1" w:lastColumn="1" w:noHBand="0" w:noVBand="0"/>
      </w:tblPr>
      <w:tblGrid>
        <w:gridCol w:w="4549"/>
        <w:gridCol w:w="4550"/>
      </w:tblGrid>
      <w:tr w:rsidR="00250314" w:rsidRPr="00250314" w14:paraId="530F12C8" w14:textId="77777777" w:rsidTr="00250314">
        <w:tc>
          <w:tcPr>
            <w:tcW w:w="9099" w:type="dxa"/>
            <w:gridSpan w:val="2"/>
          </w:tcPr>
          <w:p w14:paraId="558D9F8B" w14:textId="77777777" w:rsidR="00250314" w:rsidRPr="00250314" w:rsidRDefault="00250314" w:rsidP="00250314">
            <w:pPr>
              <w:jc w:val="center"/>
            </w:pPr>
            <w:r w:rsidRPr="00250314">
              <w:object w:dxaOrig="11839" w:dyaOrig="4903" w14:anchorId="392DCC63">
                <v:shape id="_x0000_i1167" type="#_x0000_t75" style="width:468pt;height:193.1pt" o:ole="">
                  <v:imagedata r:id="rId238" o:title=""/>
                </v:shape>
                <o:OLEObject Type="Embed" ProgID="Visio.Drawing.11" ShapeID="_x0000_i1167" DrawAspect="Content" ObjectID="_1700743324" r:id="rId239"/>
              </w:object>
            </w:r>
          </w:p>
          <w:p w14:paraId="352E7A1A" w14:textId="77777777" w:rsidR="00250314" w:rsidRPr="00250314" w:rsidRDefault="00250314" w:rsidP="00250314">
            <w:pPr>
              <w:jc w:val="center"/>
            </w:pPr>
            <w:r w:rsidRPr="00250314">
              <w:t>а)</w:t>
            </w:r>
          </w:p>
        </w:tc>
      </w:tr>
      <w:tr w:rsidR="00250314" w:rsidRPr="00250314" w14:paraId="439BCBB7" w14:textId="77777777" w:rsidTr="00250314">
        <w:tc>
          <w:tcPr>
            <w:tcW w:w="4549" w:type="dxa"/>
          </w:tcPr>
          <w:p w14:paraId="04506C9C" w14:textId="77777777" w:rsidR="00250314" w:rsidRPr="00250314" w:rsidRDefault="00250314" w:rsidP="00250314">
            <w:pPr>
              <w:jc w:val="center"/>
            </w:pPr>
            <w:r w:rsidRPr="00250314">
              <w:object w:dxaOrig="3839" w:dyaOrig="3353" w14:anchorId="2D06C762">
                <v:shape id="_x0000_i1168" type="#_x0000_t75" style="width:192pt;height:168pt" o:ole="">
                  <v:imagedata r:id="rId240" o:title=""/>
                </v:shape>
                <o:OLEObject Type="Embed" ProgID="Visio.Drawing.11" ShapeID="_x0000_i1168" DrawAspect="Content" ObjectID="_1700743325" r:id="rId241"/>
              </w:object>
            </w:r>
          </w:p>
          <w:p w14:paraId="1C634A02" w14:textId="77777777" w:rsidR="00250314" w:rsidRPr="00250314" w:rsidRDefault="00250314" w:rsidP="00250314">
            <w:pPr>
              <w:jc w:val="center"/>
            </w:pPr>
            <w:r w:rsidRPr="00250314">
              <w:t>б)</w:t>
            </w:r>
          </w:p>
        </w:tc>
        <w:tc>
          <w:tcPr>
            <w:tcW w:w="4550" w:type="dxa"/>
          </w:tcPr>
          <w:p w14:paraId="281ADE15" w14:textId="77777777" w:rsidR="00250314" w:rsidRPr="00250314" w:rsidRDefault="00250314" w:rsidP="00250314">
            <w:pPr>
              <w:jc w:val="center"/>
            </w:pPr>
            <w:r w:rsidRPr="00250314">
              <w:object w:dxaOrig="3839" w:dyaOrig="3353" w14:anchorId="781BD723">
                <v:shape id="_x0000_i1169" type="#_x0000_t75" style="width:192pt;height:168pt" o:ole="">
                  <v:imagedata r:id="rId242" o:title=""/>
                </v:shape>
                <o:OLEObject Type="Embed" ProgID="Visio.Drawing.11" ShapeID="_x0000_i1169" DrawAspect="Content" ObjectID="_1700743326" r:id="rId243"/>
              </w:object>
            </w:r>
          </w:p>
          <w:p w14:paraId="29C69DAD" w14:textId="77777777" w:rsidR="00250314" w:rsidRPr="00250314" w:rsidRDefault="00250314" w:rsidP="00250314">
            <w:pPr>
              <w:jc w:val="center"/>
            </w:pPr>
            <w:r w:rsidRPr="00250314">
              <w:t>в)</w:t>
            </w:r>
          </w:p>
        </w:tc>
      </w:tr>
    </w:tbl>
    <w:p w14:paraId="033BA1DC" w14:textId="77777777" w:rsidR="00250314" w:rsidRPr="00250314" w:rsidRDefault="00250314" w:rsidP="00250314">
      <w:pPr>
        <w:jc w:val="center"/>
        <w:rPr>
          <w:lang w:eastAsia="en-US"/>
        </w:rPr>
      </w:pPr>
      <w:r w:rsidRPr="00250314">
        <w:t xml:space="preserve">Рис. 4.5.2. </w:t>
      </w:r>
      <w:r w:rsidRPr="00250314">
        <w:rPr>
          <w:lang w:eastAsia="en-US"/>
        </w:rPr>
        <w:t xml:space="preserve">Схема электрическая соединений для измерения </w:t>
      </w:r>
      <w:r w:rsidRPr="00250314">
        <w:rPr>
          <w:lang w:eastAsia="en-US"/>
        </w:rPr>
        <w:br/>
        <w:t>энергетических характеристик цепи синусоидального тока:</w:t>
      </w:r>
    </w:p>
    <w:p w14:paraId="21BD2F4B" w14:textId="77777777" w:rsidR="00250314" w:rsidRPr="00250314" w:rsidRDefault="00250314" w:rsidP="00250314">
      <w:pPr>
        <w:ind w:left="709" w:firstLine="709"/>
        <w:rPr>
          <w:lang w:eastAsia="en-US"/>
        </w:rPr>
      </w:pPr>
      <w:r w:rsidRPr="00250314">
        <w:rPr>
          <w:lang w:eastAsia="en-US"/>
        </w:rPr>
        <w:t>а) при активной нагрузке;</w:t>
      </w:r>
    </w:p>
    <w:p w14:paraId="71CC16D4" w14:textId="77777777" w:rsidR="00250314" w:rsidRPr="00250314" w:rsidRDefault="00250314" w:rsidP="00250314">
      <w:pPr>
        <w:ind w:left="1418"/>
        <w:rPr>
          <w:lang w:eastAsia="en-US"/>
        </w:rPr>
      </w:pPr>
      <w:r w:rsidRPr="00250314">
        <w:rPr>
          <w:lang w:eastAsia="en-US"/>
        </w:rPr>
        <w:t>б) схема подключения катушки индуктивности при активно-индуктивной нагрузке;</w:t>
      </w:r>
    </w:p>
    <w:p w14:paraId="3D94B7E7" w14:textId="77777777" w:rsidR="00250314" w:rsidRPr="00250314" w:rsidRDefault="00250314" w:rsidP="00250314">
      <w:pPr>
        <w:ind w:left="1418"/>
        <w:rPr>
          <w:lang w:eastAsia="en-US"/>
        </w:rPr>
      </w:pPr>
      <w:r w:rsidRPr="00250314">
        <w:rPr>
          <w:lang w:eastAsia="en-US"/>
        </w:rPr>
        <w:t>в) схема подключения конденсаторов при активно-емкостной нагрузке;</w:t>
      </w:r>
    </w:p>
    <w:p w14:paraId="0D60008C" w14:textId="362CF17C" w:rsidR="00250314" w:rsidRDefault="00250314">
      <w:pPr>
        <w:spacing w:after="160" w:line="259" w:lineRule="auto"/>
        <w:rPr>
          <w:lang w:eastAsia="en-US"/>
        </w:rPr>
      </w:pPr>
      <w:r>
        <w:rPr>
          <w:lang w:eastAsia="en-US"/>
        </w:rPr>
        <w:br w:type="page"/>
      </w:r>
    </w:p>
    <w:p w14:paraId="3701B65A"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lastRenderedPageBreak/>
        <w:t xml:space="preserve"> Перечень аппаратуры</w:t>
      </w:r>
    </w:p>
    <w:p w14:paraId="57BD7D13"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876"/>
        <w:gridCol w:w="3444"/>
      </w:tblGrid>
      <w:tr w:rsidR="00250314" w:rsidRPr="00250314" w14:paraId="74FD3F2B" w14:textId="77777777" w:rsidTr="00250314">
        <w:tc>
          <w:tcPr>
            <w:tcW w:w="1620" w:type="dxa"/>
            <w:vAlign w:val="center"/>
          </w:tcPr>
          <w:p w14:paraId="1B742EB3"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533058FA"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876" w:type="dxa"/>
            <w:vAlign w:val="center"/>
          </w:tcPr>
          <w:p w14:paraId="00D24165"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444" w:type="dxa"/>
            <w:vAlign w:val="center"/>
          </w:tcPr>
          <w:p w14:paraId="1D23799D"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028F602D" w14:textId="77777777" w:rsidTr="00250314">
        <w:tc>
          <w:tcPr>
            <w:tcW w:w="1620" w:type="dxa"/>
            <w:vAlign w:val="center"/>
          </w:tcPr>
          <w:p w14:paraId="326D56BC"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27A54124"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876" w:type="dxa"/>
            <w:vAlign w:val="center"/>
          </w:tcPr>
          <w:p w14:paraId="09C0C990"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444" w:type="dxa"/>
            <w:vAlign w:val="center"/>
          </w:tcPr>
          <w:p w14:paraId="440157BA"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2B903AF5" w14:textId="77777777" w:rsidTr="00250314">
        <w:tc>
          <w:tcPr>
            <w:tcW w:w="1620" w:type="dxa"/>
            <w:tcBorders>
              <w:bottom w:val="single" w:sz="4" w:space="0" w:color="auto"/>
            </w:tcBorders>
            <w:vAlign w:val="center"/>
          </w:tcPr>
          <w:p w14:paraId="51695D83"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52354927"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876" w:type="dxa"/>
            <w:vAlign w:val="center"/>
          </w:tcPr>
          <w:p w14:paraId="6144307D"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444" w:type="dxa"/>
            <w:vAlign w:val="center"/>
          </w:tcPr>
          <w:p w14:paraId="100504A7"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3E7AF459" w14:textId="77777777" w:rsidTr="00250314">
        <w:tc>
          <w:tcPr>
            <w:tcW w:w="1620" w:type="dxa"/>
            <w:tcBorders>
              <w:bottom w:val="single" w:sz="4" w:space="0" w:color="auto"/>
            </w:tcBorders>
            <w:vAlign w:val="center"/>
          </w:tcPr>
          <w:p w14:paraId="57329CFF"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4BBDD43A"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876" w:type="dxa"/>
            <w:vAlign w:val="center"/>
          </w:tcPr>
          <w:p w14:paraId="4C839CFF"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444" w:type="dxa"/>
            <w:vAlign w:val="center"/>
          </w:tcPr>
          <w:p w14:paraId="702ABA00"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322E8A43"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1FFC41DC" w14:textId="77777777" w:rsidTr="00250314">
        <w:tc>
          <w:tcPr>
            <w:tcW w:w="1620" w:type="dxa"/>
            <w:tcBorders>
              <w:top w:val="single" w:sz="4" w:space="0" w:color="auto"/>
              <w:bottom w:val="single" w:sz="4" w:space="0" w:color="auto"/>
            </w:tcBorders>
            <w:vAlign w:val="center"/>
          </w:tcPr>
          <w:p w14:paraId="0DFCC32A"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34D7EB04"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876" w:type="dxa"/>
            <w:vAlign w:val="center"/>
          </w:tcPr>
          <w:p w14:paraId="5A5FBA3D"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444" w:type="dxa"/>
            <w:vAlign w:val="center"/>
          </w:tcPr>
          <w:p w14:paraId="2578A26F"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31A226B1" w14:textId="77777777" w:rsidTr="00250314">
        <w:tc>
          <w:tcPr>
            <w:tcW w:w="1620" w:type="dxa"/>
            <w:tcBorders>
              <w:top w:val="single" w:sz="4" w:space="0" w:color="auto"/>
              <w:bottom w:val="single" w:sz="4" w:space="0" w:color="auto"/>
            </w:tcBorders>
            <w:vAlign w:val="center"/>
          </w:tcPr>
          <w:p w14:paraId="2B775DFB"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1D5D1D7C"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876" w:type="dxa"/>
            <w:vAlign w:val="center"/>
          </w:tcPr>
          <w:p w14:paraId="1840D379"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444" w:type="dxa"/>
            <w:vAlign w:val="center"/>
          </w:tcPr>
          <w:p w14:paraId="09FD8FFE"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5F89BE3E"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4254287D"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r w:rsidR="00250314" w:rsidRPr="00250314" w14:paraId="21C0F778" w14:textId="77777777" w:rsidTr="00250314">
        <w:tc>
          <w:tcPr>
            <w:tcW w:w="1620" w:type="dxa"/>
            <w:tcBorders>
              <w:top w:val="single" w:sz="4" w:space="0" w:color="auto"/>
              <w:bottom w:val="single" w:sz="4" w:space="0" w:color="auto"/>
            </w:tcBorders>
            <w:vAlign w:val="center"/>
          </w:tcPr>
          <w:p w14:paraId="34B321A1" w14:textId="77777777" w:rsidR="00250314" w:rsidRPr="00250314" w:rsidRDefault="00250314" w:rsidP="00250314">
            <w:pPr>
              <w:pStyle w:val="23"/>
              <w:ind w:firstLine="0"/>
              <w:jc w:val="center"/>
              <w:rPr>
                <w:b w:val="0"/>
                <w:szCs w:val="24"/>
                <w:u w:val="none"/>
              </w:rPr>
            </w:pPr>
            <w:r w:rsidRPr="00250314">
              <w:rPr>
                <w:b w:val="0"/>
                <w:szCs w:val="24"/>
                <w:u w:val="none"/>
              </w:rPr>
              <w:t>А8</w:t>
            </w:r>
          </w:p>
        </w:tc>
        <w:tc>
          <w:tcPr>
            <w:tcW w:w="3600" w:type="dxa"/>
            <w:vAlign w:val="center"/>
          </w:tcPr>
          <w:p w14:paraId="571DE259" w14:textId="77777777" w:rsidR="00250314" w:rsidRPr="00250314" w:rsidRDefault="00250314" w:rsidP="00250314">
            <w:pPr>
              <w:pStyle w:val="23"/>
              <w:ind w:firstLine="0"/>
              <w:jc w:val="left"/>
              <w:rPr>
                <w:b w:val="0"/>
                <w:szCs w:val="24"/>
                <w:u w:val="none"/>
              </w:rPr>
            </w:pPr>
            <w:r w:rsidRPr="00250314">
              <w:rPr>
                <w:b w:val="0"/>
                <w:szCs w:val="24"/>
                <w:u w:val="none"/>
              </w:rPr>
              <w:t>Блок элементов измерительных цепей</w:t>
            </w:r>
          </w:p>
        </w:tc>
        <w:tc>
          <w:tcPr>
            <w:tcW w:w="876" w:type="dxa"/>
            <w:vAlign w:val="center"/>
          </w:tcPr>
          <w:p w14:paraId="30814766" w14:textId="77777777" w:rsidR="00250314" w:rsidRPr="00250314" w:rsidRDefault="00250314" w:rsidP="00250314">
            <w:pPr>
              <w:pStyle w:val="23"/>
              <w:ind w:firstLine="0"/>
              <w:jc w:val="center"/>
              <w:rPr>
                <w:b w:val="0"/>
                <w:szCs w:val="24"/>
                <w:u w:val="none"/>
              </w:rPr>
            </w:pPr>
            <w:r w:rsidRPr="00250314">
              <w:rPr>
                <w:b w:val="0"/>
                <w:szCs w:val="24"/>
                <w:u w:val="none"/>
              </w:rPr>
              <w:t>2332</w:t>
            </w:r>
          </w:p>
        </w:tc>
        <w:tc>
          <w:tcPr>
            <w:tcW w:w="3444" w:type="dxa"/>
            <w:vAlign w:val="center"/>
          </w:tcPr>
          <w:p w14:paraId="6A9CF070" w14:textId="77777777" w:rsidR="00250314" w:rsidRPr="00250314" w:rsidRDefault="00250314" w:rsidP="00250314">
            <w:pPr>
              <w:pStyle w:val="23"/>
              <w:ind w:firstLine="0"/>
              <w:jc w:val="center"/>
              <w:rPr>
                <w:b w:val="0"/>
                <w:szCs w:val="24"/>
                <w:u w:val="none"/>
              </w:rPr>
            </w:pPr>
            <w:r w:rsidRPr="00250314">
              <w:rPr>
                <w:b w:val="0"/>
                <w:szCs w:val="24"/>
                <w:u w:val="none"/>
              </w:rPr>
              <w:t>Набор катушек индуктивности, конденсаторов и полупроводниковых диодов</w:t>
            </w:r>
          </w:p>
        </w:tc>
      </w:tr>
      <w:tr w:rsidR="00250314" w:rsidRPr="00250314" w14:paraId="03ED4CD3" w14:textId="77777777" w:rsidTr="00250314">
        <w:tc>
          <w:tcPr>
            <w:tcW w:w="1620" w:type="dxa"/>
            <w:tcBorders>
              <w:top w:val="single" w:sz="4" w:space="0" w:color="auto"/>
              <w:bottom w:val="single" w:sz="4" w:space="0" w:color="auto"/>
            </w:tcBorders>
            <w:vAlign w:val="center"/>
          </w:tcPr>
          <w:p w14:paraId="02E276F6" w14:textId="77777777" w:rsidR="00250314" w:rsidRPr="00250314" w:rsidRDefault="00250314" w:rsidP="00250314">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14:paraId="44FA6FF8" w14:textId="77777777" w:rsidR="00250314" w:rsidRPr="00250314" w:rsidRDefault="00250314" w:rsidP="00250314">
            <w:pPr>
              <w:pStyle w:val="23"/>
              <w:ind w:firstLine="0"/>
              <w:jc w:val="left"/>
              <w:rPr>
                <w:b w:val="0"/>
                <w:szCs w:val="24"/>
                <w:u w:val="none"/>
              </w:rPr>
            </w:pPr>
            <w:r w:rsidRPr="00250314">
              <w:rPr>
                <w:b w:val="0"/>
                <w:szCs w:val="24"/>
                <w:u w:val="none"/>
              </w:rPr>
              <w:t>Ваттметр</w:t>
            </w:r>
          </w:p>
        </w:tc>
        <w:tc>
          <w:tcPr>
            <w:tcW w:w="876" w:type="dxa"/>
            <w:vAlign w:val="center"/>
          </w:tcPr>
          <w:p w14:paraId="56A64434" w14:textId="77777777" w:rsidR="00250314" w:rsidRPr="00250314" w:rsidRDefault="00250314" w:rsidP="00250314">
            <w:pPr>
              <w:pStyle w:val="23"/>
              <w:ind w:firstLine="0"/>
              <w:jc w:val="center"/>
              <w:rPr>
                <w:b w:val="0"/>
                <w:szCs w:val="24"/>
                <w:u w:val="none"/>
              </w:rPr>
            </w:pPr>
            <w:r w:rsidRPr="00250314">
              <w:rPr>
                <w:b w:val="0"/>
                <w:szCs w:val="24"/>
                <w:u w:val="none"/>
              </w:rPr>
              <w:t>511</w:t>
            </w:r>
          </w:p>
        </w:tc>
        <w:tc>
          <w:tcPr>
            <w:tcW w:w="3444" w:type="dxa"/>
            <w:vAlign w:val="center"/>
          </w:tcPr>
          <w:p w14:paraId="439357D5" w14:textId="77777777" w:rsidR="00250314" w:rsidRPr="00250314" w:rsidRDefault="00250314" w:rsidP="00250314">
            <w:pPr>
              <w:pStyle w:val="23"/>
              <w:ind w:firstLine="0"/>
              <w:jc w:val="center"/>
              <w:rPr>
                <w:b w:val="0"/>
                <w:szCs w:val="24"/>
                <w:u w:val="none"/>
              </w:rPr>
            </w:pPr>
            <w:r w:rsidRPr="00250314">
              <w:rPr>
                <w:b w:val="0"/>
                <w:szCs w:val="24"/>
                <w:u w:val="none"/>
              </w:rPr>
              <w:t xml:space="preserve">Пределы измерения </w:t>
            </w:r>
          </w:p>
          <w:p w14:paraId="069D5129" w14:textId="77777777" w:rsidR="00250314" w:rsidRPr="00250314" w:rsidRDefault="00250314" w:rsidP="00250314">
            <w:pPr>
              <w:pStyle w:val="23"/>
              <w:ind w:firstLine="0"/>
              <w:jc w:val="center"/>
              <w:rPr>
                <w:b w:val="0"/>
                <w:szCs w:val="24"/>
                <w:u w:val="none"/>
              </w:rPr>
            </w:pPr>
            <w:r w:rsidRPr="00250314">
              <w:rPr>
                <w:b w:val="0"/>
                <w:szCs w:val="24"/>
                <w:u w:val="none"/>
              </w:rPr>
              <w:t>напряжения – 5 В; 50 В;</w:t>
            </w:r>
          </w:p>
          <w:p w14:paraId="5C3F5002" w14:textId="77777777" w:rsidR="00250314" w:rsidRPr="00250314" w:rsidRDefault="00250314" w:rsidP="00250314">
            <w:pPr>
              <w:pStyle w:val="23"/>
              <w:ind w:firstLine="0"/>
              <w:jc w:val="center"/>
              <w:rPr>
                <w:b w:val="0"/>
                <w:szCs w:val="24"/>
                <w:u w:val="none"/>
              </w:rPr>
            </w:pPr>
            <w:r w:rsidRPr="00250314">
              <w:rPr>
                <w:b w:val="0"/>
                <w:szCs w:val="24"/>
                <w:u w:val="none"/>
              </w:rPr>
              <w:t>тока – 40 мА; 400 мА.</w:t>
            </w:r>
          </w:p>
        </w:tc>
      </w:tr>
    </w:tbl>
    <w:p w14:paraId="41A8E3F0" w14:textId="77777777" w:rsidR="00250314" w:rsidRPr="00250314" w:rsidRDefault="00250314" w:rsidP="00250314">
      <w:pPr>
        <w:pStyle w:val="ae"/>
        <w:spacing w:line="292" w:lineRule="exact"/>
        <w:jc w:val="left"/>
        <w:rPr>
          <w:szCs w:val="24"/>
          <w:u w:val="none"/>
        </w:rPr>
      </w:pPr>
    </w:p>
    <w:p w14:paraId="073D4B41"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557CA0A7" w14:textId="77777777" w:rsidR="00250314" w:rsidRPr="00250314" w:rsidRDefault="00250314" w:rsidP="00250314">
      <w:pPr>
        <w:jc w:val="both"/>
      </w:pPr>
    </w:p>
    <w:p w14:paraId="292C0EAC"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1A3B9475" w14:textId="77777777" w:rsidR="00250314" w:rsidRPr="00250314" w:rsidRDefault="00250314" w:rsidP="00250314">
      <w:pPr>
        <w:numPr>
          <w:ilvl w:val="0"/>
          <w:numId w:val="3"/>
        </w:numPr>
      </w:pPr>
      <w:r w:rsidRPr="00250314">
        <w:t xml:space="preserve">Соедините аппаратуру в соответствии со схемой электрической соединений выполняемого эксперимента рис. 4.5.2. Начните эксперимент с активной нагрузки (рис. 4.5.2а, </w:t>
      </w:r>
      <w:r w:rsidRPr="00250314">
        <w:rPr>
          <w:position w:val="-4"/>
        </w:rPr>
        <w:object w:dxaOrig="660" w:dyaOrig="260" w14:anchorId="5F194011">
          <v:shape id="_x0000_i1170" type="#_x0000_t75" style="width:33.25pt;height:12.55pt" o:ole="">
            <v:imagedata r:id="rId244" o:title=""/>
          </v:shape>
          <o:OLEObject Type="Embed" ProgID="Equation.3" ShapeID="_x0000_i1170" DrawAspect="Content" ObjectID="_1700743327" r:id="rId245"/>
        </w:object>
      </w:r>
      <w:r w:rsidRPr="00250314">
        <w:t xml:space="preserve">, резистор 330 Ом, блок А7).  </w:t>
      </w:r>
    </w:p>
    <w:p w14:paraId="7ABB1A47" w14:textId="77777777" w:rsidR="00250314" w:rsidRPr="00250314" w:rsidRDefault="00250314" w:rsidP="00250314">
      <w:pPr>
        <w:numPr>
          <w:ilvl w:val="0"/>
          <w:numId w:val="3"/>
        </w:numPr>
      </w:pPr>
      <w:r w:rsidRPr="00250314">
        <w:t xml:space="preserve">Задайте режим работы генератора напряжений специальной формы: </w:t>
      </w:r>
      <w:r w:rsidRPr="00250314">
        <w:br/>
        <w:t>- установите минимальное выходное напряжение – поверните ручку «Амплитуда» против часовой стрелки до упора;</w:t>
      </w:r>
      <w:r w:rsidRPr="00250314">
        <w:br/>
        <w:t>- переключателем «Форма» установите синусоидальное выходное напряжение.</w:t>
      </w:r>
      <w:r w:rsidRPr="00250314">
        <w:br/>
        <w:t>- установите частоту синусоидального напряжения – 250±10 Гц.</w:t>
      </w:r>
    </w:p>
    <w:p w14:paraId="76EC0476" w14:textId="77777777" w:rsidR="00250314" w:rsidRPr="00250314" w:rsidRDefault="00250314" w:rsidP="00250314">
      <w:pPr>
        <w:numPr>
          <w:ilvl w:val="0"/>
          <w:numId w:val="3"/>
        </w:numPr>
      </w:pPr>
      <w:r w:rsidRPr="00250314">
        <w:t xml:space="preserve">Переключатель пределов измерения мультиметра </w:t>
      </w:r>
      <w:r w:rsidRPr="00250314">
        <w:rPr>
          <w:lang w:val="en-US"/>
        </w:rPr>
        <w:t>MY</w:t>
      </w:r>
      <w:r w:rsidRPr="00250314">
        <w:t>60 блока А3 установите на предел измерения переменного напряжения 20 В.</w:t>
      </w:r>
    </w:p>
    <w:p w14:paraId="577407A5" w14:textId="77777777" w:rsidR="00250314" w:rsidRPr="00250314" w:rsidRDefault="00250314" w:rsidP="00250314">
      <w:pPr>
        <w:numPr>
          <w:ilvl w:val="0"/>
          <w:numId w:val="3"/>
        </w:numPr>
      </w:pPr>
      <w:r w:rsidRPr="00250314">
        <w:t>Переключатель пределов измерения мультиметра 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19562A9F" w14:textId="77777777" w:rsidR="00250314" w:rsidRPr="00250314" w:rsidRDefault="00250314" w:rsidP="00250314">
      <w:pPr>
        <w:numPr>
          <w:ilvl w:val="0"/>
          <w:numId w:val="3"/>
        </w:numPr>
      </w:pPr>
      <w:r w:rsidRPr="00250314">
        <w:t>Переключатели пределов измерения ваттметра А10 установите в положение «5 В» и «0,04 А».</w:t>
      </w:r>
    </w:p>
    <w:p w14:paraId="19ADDBE6" w14:textId="77777777" w:rsidR="00250314" w:rsidRPr="00250314" w:rsidRDefault="00250314" w:rsidP="00250314">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14:paraId="3DD9BAA1"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64D9958B"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0A4AD449" w14:textId="77777777" w:rsidR="00250314" w:rsidRPr="00250314" w:rsidRDefault="00250314" w:rsidP="00250314">
      <w:pPr>
        <w:jc w:val="both"/>
      </w:pPr>
    </w:p>
    <w:p w14:paraId="73BE9F60" w14:textId="77777777" w:rsidR="00250314" w:rsidRPr="00250314" w:rsidRDefault="00250314" w:rsidP="00250314">
      <w:pPr>
        <w:jc w:val="center"/>
        <w:rPr>
          <w:b/>
        </w:rPr>
      </w:pPr>
      <w:r w:rsidRPr="00250314">
        <w:rPr>
          <w:b/>
        </w:rPr>
        <w:t>Выполнение измерений</w:t>
      </w:r>
    </w:p>
    <w:p w14:paraId="72F5222E"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напряжений специальной формы А1 («Амплитуда 0…10 В») задайте значения выходного напряжения </w:t>
      </w:r>
      <w:r w:rsidRPr="00250314">
        <w:br/>
      </w:r>
      <w:r w:rsidRPr="00250314">
        <w:rPr>
          <w:position w:val="-6"/>
        </w:rPr>
        <w:object w:dxaOrig="920" w:dyaOrig="279" w14:anchorId="66BBAACF">
          <v:shape id="_x0000_i1171" type="#_x0000_t75" style="width:45.8pt;height:14.2pt" o:ole="">
            <v:imagedata r:id="rId246" o:title=""/>
          </v:shape>
          <o:OLEObject Type="Embed" ProgID="Equation.3" ShapeID="_x0000_i1171" DrawAspect="Content" ObjectID="_1700743328" r:id="rId247"/>
        </w:object>
      </w:r>
      <w:r w:rsidRPr="00250314">
        <w:t xml:space="preserve"> В. Проверьте отсутствие перегрузки ваттметра – индикатор «</w:t>
      </w:r>
      <w:r w:rsidRPr="00250314">
        <w:rPr>
          <w:lang w:val="en-US"/>
        </w:rPr>
        <w:t>U</w:t>
      </w:r>
      <w:r w:rsidRPr="00250314">
        <w:t xml:space="preserve">&gt;» (красный </w:t>
      </w:r>
      <w:r w:rsidRPr="00250314">
        <w:lastRenderedPageBreak/>
        <w:t xml:space="preserve">светодиод) не светиться. Результат измерения напряжения </w:t>
      </w:r>
      <w:r w:rsidRPr="00250314">
        <w:rPr>
          <w:position w:val="-6"/>
        </w:rPr>
        <w:object w:dxaOrig="260" w:dyaOrig="279" w14:anchorId="4894B0D9">
          <v:shape id="_x0000_i1172" type="#_x0000_t75" style="width:12.55pt;height:14.2pt" o:ole="">
            <v:imagedata r:id="rId49" o:title=""/>
          </v:shape>
          <o:OLEObject Type="Embed" ProgID="Equation.3" ShapeID="_x0000_i1172" DrawAspect="Content" ObjectID="_1700743329" r:id="rId248"/>
        </w:object>
      </w:r>
      <w:r w:rsidRPr="00250314">
        <w:t xml:space="preserve"> мультиметром блока А3 занесите в табл. 4.5.1. </w:t>
      </w:r>
    </w:p>
    <w:p w14:paraId="412D25BD" w14:textId="77777777" w:rsidR="00250314" w:rsidRPr="00250314" w:rsidRDefault="00250314" w:rsidP="00250314">
      <w:pPr>
        <w:numPr>
          <w:ilvl w:val="0"/>
          <w:numId w:val="3"/>
        </w:numPr>
        <w:jc w:val="both"/>
      </w:pPr>
      <w:r w:rsidRPr="00250314">
        <w:t xml:space="preserve">Ручкой регулировки сопротивления резистора 330 Ом последовательно установите значение тока </w:t>
      </w:r>
      <w:r w:rsidRPr="00250314">
        <w:rPr>
          <w:position w:val="-4"/>
        </w:rPr>
        <w:object w:dxaOrig="200" w:dyaOrig="260" w14:anchorId="0B515305">
          <v:shape id="_x0000_i1173" type="#_x0000_t75" style="width:11.45pt;height:14.2pt" o:ole="">
            <v:imagedata r:id="rId51" o:title=""/>
          </v:shape>
          <o:OLEObject Type="Embed" ProgID="Equation.3" ShapeID="_x0000_i1173" DrawAspect="Content" ObjectID="_1700743330" r:id="rId249"/>
        </w:object>
      </w:r>
      <w:r w:rsidRPr="00250314">
        <w:t xml:space="preserve">, в указанных в табл. 4.5.1 диапазонах («Заданное значение»). Результат измерения установленного значения тока </w:t>
      </w:r>
      <w:r w:rsidRPr="00250314">
        <w:rPr>
          <w:position w:val="-4"/>
        </w:rPr>
        <w:object w:dxaOrig="200" w:dyaOrig="260" w14:anchorId="49EAA6A8">
          <v:shape id="_x0000_i1174" type="#_x0000_t75" style="width:11.45pt;height:14.2pt" o:ole="">
            <v:imagedata r:id="rId51" o:title=""/>
          </v:shape>
          <o:OLEObject Type="Embed" ProgID="Equation.3" ShapeID="_x0000_i1174" DrawAspect="Content" ObjectID="_1700743331" r:id="rId250"/>
        </w:object>
      </w:r>
      <w:r w:rsidRPr="00250314">
        <w:t xml:space="preserve"> занесите в табл. </w:t>
      </w:r>
      <w:r w:rsidRPr="00250314">
        <w:rPr>
          <w:color w:val="000000"/>
        </w:rPr>
        <w:t>4.5</w:t>
      </w:r>
      <w:r w:rsidRPr="00250314">
        <w:t xml:space="preserve">.1 («Измеренное значение»). </w:t>
      </w:r>
    </w:p>
    <w:p w14:paraId="7C0D9434" w14:textId="77777777" w:rsidR="00250314" w:rsidRPr="00250314" w:rsidRDefault="00250314" w:rsidP="00250314">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w14:anchorId="4A084B94">
          <v:shape id="_x0000_i1175" type="#_x0000_t75" style="width:18pt;height:18pt" o:ole="">
            <v:imagedata r:id="rId171" o:title=""/>
          </v:shape>
          <o:OLEObject Type="Embed" ProgID="Equation.3" ShapeID="_x0000_i1175" DrawAspect="Content" ObjectID="_1700743332" r:id="rId251"/>
        </w:object>
      </w:r>
      <w:r w:rsidRPr="00250314">
        <w:t xml:space="preserve">, и результат внесите в табл. </w:t>
      </w:r>
      <w:r w:rsidRPr="00250314">
        <w:rPr>
          <w:color w:val="000000"/>
        </w:rPr>
        <w:t>4.5</w:t>
      </w:r>
      <w:r w:rsidRPr="00250314">
        <w:t>.1.</w:t>
      </w:r>
    </w:p>
    <w:p w14:paraId="2FFB9936" w14:textId="77777777" w:rsidR="00250314" w:rsidRPr="00250314" w:rsidRDefault="00250314" w:rsidP="00250314">
      <w:pPr>
        <w:numPr>
          <w:ilvl w:val="0"/>
          <w:numId w:val="3"/>
        </w:numPr>
        <w:jc w:val="both"/>
      </w:pPr>
      <w:r w:rsidRPr="00250314">
        <w:t xml:space="preserve">Для каждого измерения вычислите полную </w:t>
      </w:r>
      <w:r w:rsidRPr="00250314">
        <w:rPr>
          <w:position w:val="-6"/>
        </w:rPr>
        <w:object w:dxaOrig="220" w:dyaOrig="279" w14:anchorId="3B4850B8">
          <v:shape id="_x0000_i1176" type="#_x0000_t75" style="width:11.45pt;height:14.2pt" o:ole="">
            <v:imagedata r:id="rId252" o:title=""/>
          </v:shape>
          <o:OLEObject Type="Embed" ProgID="Equation.3" ShapeID="_x0000_i1176" DrawAspect="Content" ObjectID="_1700743333" r:id="rId253"/>
        </w:object>
      </w:r>
      <w:r w:rsidRPr="00250314">
        <w:t xml:space="preserve"> и реактивную </w:t>
      </w:r>
      <w:r w:rsidRPr="00250314">
        <w:rPr>
          <w:position w:val="-10"/>
        </w:rPr>
        <w:object w:dxaOrig="240" w:dyaOrig="320" w14:anchorId="604D8885">
          <v:shape id="_x0000_i1177" type="#_x0000_t75" style="width:12pt;height:15.8pt" o:ole="">
            <v:imagedata r:id="rId254" o:title=""/>
          </v:shape>
          <o:OLEObject Type="Embed" ProgID="Equation.3" ShapeID="_x0000_i1177" DrawAspect="Content" ObjectID="_1700743334" r:id="rId255"/>
        </w:object>
      </w:r>
      <w:r w:rsidRPr="00250314">
        <w:t xml:space="preserve"> мощности, коэффициент мощности (</w:t>
      </w:r>
      <w:r w:rsidRPr="00250314">
        <w:rPr>
          <w:position w:val="-10"/>
        </w:rPr>
        <w:object w:dxaOrig="680" w:dyaOrig="320" w14:anchorId="197B42D1">
          <v:shape id="_x0000_i1178" type="#_x0000_t75" style="width:33.8pt;height:15.8pt" o:ole="">
            <v:imagedata r:id="rId256" o:title=""/>
          </v:shape>
          <o:OLEObject Type="Embed" ProgID="Equation.3" ShapeID="_x0000_i1178" DrawAspect="Content" ObjectID="_1700743335" r:id="rId257"/>
        </w:object>
      </w:r>
      <w:r w:rsidRPr="00250314">
        <w:t xml:space="preserve">) по формулам </w:t>
      </w:r>
    </w:p>
    <w:p w14:paraId="62316C14" w14:textId="77777777" w:rsidR="00250314" w:rsidRPr="00250314" w:rsidRDefault="00250314" w:rsidP="00250314">
      <w:pPr>
        <w:jc w:val="center"/>
      </w:pPr>
      <w:r w:rsidRPr="00250314">
        <w:rPr>
          <w:position w:val="-6"/>
          <w:lang w:eastAsia="en-US"/>
        </w:rPr>
        <w:object w:dxaOrig="900" w:dyaOrig="279" w14:anchorId="28BF0001">
          <v:shape id="_x0000_i1179" type="#_x0000_t75" style="width:45.25pt;height:14.2pt" o:ole="">
            <v:imagedata r:id="rId228" o:title=""/>
          </v:shape>
          <o:OLEObject Type="Embed" ProgID="Equation.3" ShapeID="_x0000_i1179" DrawAspect="Content" ObjectID="_1700743336" r:id="rId258"/>
        </w:object>
      </w:r>
      <w:r w:rsidRPr="00250314">
        <w:t>,</w:t>
      </w:r>
    </w:p>
    <w:p w14:paraId="1D0C35B3" w14:textId="77777777" w:rsidR="00250314" w:rsidRPr="00250314" w:rsidRDefault="00250314" w:rsidP="00250314">
      <w:pPr>
        <w:jc w:val="center"/>
      </w:pPr>
      <w:r w:rsidRPr="00250314">
        <w:rPr>
          <w:position w:val="-14"/>
          <w:lang w:eastAsia="en-US"/>
        </w:rPr>
        <w:object w:dxaOrig="1460" w:dyaOrig="480" w14:anchorId="426FE30E">
          <v:shape id="_x0000_i1180" type="#_x0000_t75" style="width:72.55pt;height:24pt" o:ole="">
            <v:imagedata r:id="rId230" o:title=""/>
          </v:shape>
          <o:OLEObject Type="Embed" ProgID="Equation.3" ShapeID="_x0000_i1180" DrawAspect="Content" ObjectID="_1700743337" r:id="rId259"/>
        </w:object>
      </w:r>
      <w:r w:rsidRPr="00250314">
        <w:t>,</w:t>
      </w:r>
    </w:p>
    <w:p w14:paraId="7874E638" w14:textId="77777777" w:rsidR="00250314" w:rsidRPr="00250314" w:rsidRDefault="00250314" w:rsidP="00250314">
      <w:pPr>
        <w:jc w:val="center"/>
      </w:pPr>
      <w:r w:rsidRPr="00250314">
        <w:rPr>
          <w:position w:val="-24"/>
          <w:lang w:eastAsia="en-US"/>
        </w:rPr>
        <w:object w:dxaOrig="1280" w:dyaOrig="620" w14:anchorId="59666EDE">
          <v:shape id="_x0000_i1181" type="#_x0000_t75" style="width:63.8pt;height:30.55pt" o:ole="">
            <v:imagedata r:id="rId232" o:title=""/>
          </v:shape>
          <o:OLEObject Type="Embed" ProgID="Equation.3" ShapeID="_x0000_i1181" DrawAspect="Content" ObjectID="_1700743338" r:id="rId260"/>
        </w:object>
      </w:r>
      <w:r w:rsidRPr="00250314">
        <w:t>,</w:t>
      </w:r>
    </w:p>
    <w:p w14:paraId="37B0FC83" w14:textId="77777777" w:rsidR="00250314" w:rsidRPr="00250314" w:rsidRDefault="00250314" w:rsidP="00250314">
      <w:pPr>
        <w:jc w:val="both"/>
      </w:pPr>
      <w:r w:rsidRPr="00250314">
        <w:tab/>
        <w:t xml:space="preserve">где </w:t>
      </w:r>
      <w:r w:rsidRPr="00250314">
        <w:rPr>
          <w:position w:val="-12"/>
        </w:rPr>
        <w:object w:dxaOrig="360" w:dyaOrig="360" w14:anchorId="49B8323C">
          <v:shape id="_x0000_i1182" type="#_x0000_t75" style="width:18pt;height:18pt" o:ole="">
            <v:imagedata r:id="rId175" o:title=""/>
          </v:shape>
          <o:OLEObject Type="Embed" ProgID="Equation.3" ShapeID="_x0000_i1182" DrawAspect="Content" ObjectID="_1700743339" r:id="rId261"/>
        </w:object>
      </w:r>
      <w:r w:rsidRPr="00250314">
        <w:t xml:space="preserve"> - показания ваттметра;</w:t>
      </w:r>
    </w:p>
    <w:p w14:paraId="1BD40555" w14:textId="77777777" w:rsidR="00250314" w:rsidRPr="00250314" w:rsidRDefault="00250314" w:rsidP="00250314">
      <w:pPr>
        <w:jc w:val="both"/>
      </w:pPr>
      <w:r w:rsidRPr="00250314">
        <w:tab/>
        <w:t xml:space="preserve">      </w:t>
      </w:r>
      <w:r w:rsidRPr="00250314">
        <w:rPr>
          <w:position w:val="-6"/>
        </w:rPr>
        <w:object w:dxaOrig="260" w:dyaOrig="279" w14:anchorId="3A6BFDBE">
          <v:shape id="_x0000_i1183" type="#_x0000_t75" style="width:12.55pt;height:14.2pt" o:ole="">
            <v:imagedata r:id="rId49" o:title=""/>
          </v:shape>
          <o:OLEObject Type="Embed" ProgID="Equation.3" ShapeID="_x0000_i1183" DrawAspect="Content" ObjectID="_1700743340" r:id="rId262"/>
        </w:object>
      </w:r>
      <w:r w:rsidRPr="00250314">
        <w:t xml:space="preserve"> - напряжение, измеренное вольтметром (мультиметр блока А3);</w:t>
      </w:r>
    </w:p>
    <w:p w14:paraId="2FDD5C41" w14:textId="77777777" w:rsidR="00250314" w:rsidRPr="00250314" w:rsidRDefault="00250314" w:rsidP="00250314">
      <w:pPr>
        <w:jc w:val="both"/>
      </w:pPr>
      <w:r w:rsidRPr="00250314">
        <w:tab/>
        <w:t xml:space="preserve">      </w:t>
      </w:r>
      <w:r w:rsidRPr="00250314">
        <w:rPr>
          <w:position w:val="-4"/>
        </w:rPr>
        <w:object w:dxaOrig="200" w:dyaOrig="260" w14:anchorId="5BF2229C">
          <v:shape id="_x0000_i1184" type="#_x0000_t75" style="width:9.8pt;height:12.55pt" o:ole="">
            <v:imagedata r:id="rId178" o:title=""/>
          </v:shape>
          <o:OLEObject Type="Embed" ProgID="Equation.3" ShapeID="_x0000_i1184" DrawAspect="Content" ObjectID="_1700743341" r:id="rId263"/>
        </w:object>
      </w:r>
      <w:r w:rsidRPr="00250314">
        <w:t xml:space="preserve"> - ток, измеренный мультиметром блока А2.</w:t>
      </w:r>
    </w:p>
    <w:p w14:paraId="5A29034D" w14:textId="77777777" w:rsidR="00250314" w:rsidRPr="00250314" w:rsidRDefault="00250314" w:rsidP="00250314">
      <w:pPr>
        <w:ind w:firstLine="709"/>
        <w:jc w:val="both"/>
        <w:rPr>
          <w:lang w:eastAsia="en-US"/>
        </w:rPr>
      </w:pPr>
      <w:r w:rsidRPr="00250314">
        <w:t xml:space="preserve">Результаты расчета занесите в табл. 4.5.1. </w:t>
      </w:r>
    </w:p>
    <w:p w14:paraId="72708B12" w14:textId="77777777" w:rsidR="00250314" w:rsidRPr="00250314" w:rsidRDefault="00250314" w:rsidP="00250314">
      <w:pPr>
        <w:numPr>
          <w:ilvl w:val="0"/>
          <w:numId w:val="3"/>
        </w:numPr>
      </w:pPr>
      <w:r w:rsidRPr="00250314">
        <w:t xml:space="preserve">Повторите измерения для активно-индуктивной нагрузки рис. 4.5.2б (последовательно соединенные резистор 330 Ом блока А7 и катушка индуктивности 47 мГн, блок А8) и для активно-емкостной нагрузки рис. 4.5.2в (последовательно соединенные резистор 330 Ом блока А7 и 3 параллельно соединенных конденсатора 4,7; 3,3 и 2,2 мкФ блока А8) </w:t>
      </w:r>
    </w:p>
    <w:p w14:paraId="6294132B" w14:textId="77777777" w:rsidR="00250314" w:rsidRPr="00250314" w:rsidRDefault="00250314" w:rsidP="00250314">
      <w:pPr>
        <w:numPr>
          <w:ilvl w:val="0"/>
          <w:numId w:val="3"/>
        </w:numPr>
      </w:pPr>
      <w:r w:rsidRPr="00250314">
        <w:t xml:space="preserve">По окончании эксперимента отключите питание всех блоков. </w:t>
      </w:r>
    </w:p>
    <w:p w14:paraId="1285BF79" w14:textId="2449BA7A" w:rsidR="00250314" w:rsidRDefault="00250314">
      <w:pPr>
        <w:spacing w:after="160" w:line="259" w:lineRule="auto"/>
        <w:rPr>
          <w:lang w:eastAsia="en-US"/>
        </w:rPr>
      </w:pPr>
      <w:r>
        <w:rPr>
          <w:lang w:eastAsia="en-US"/>
        </w:rPr>
        <w:br w:type="page"/>
      </w:r>
    </w:p>
    <w:p w14:paraId="7B1AB381" w14:textId="77777777" w:rsidR="00F604AF" w:rsidRPr="00250314" w:rsidRDefault="00F604AF" w:rsidP="002A05F0">
      <w:pPr>
        <w:jc w:val="center"/>
        <w:rPr>
          <w:b/>
          <w:bCs/>
        </w:rPr>
      </w:pPr>
      <w:r w:rsidRPr="00250314">
        <w:rPr>
          <w:b/>
          <w:bCs/>
          <w:lang w:eastAsia="en-US"/>
        </w:rPr>
        <w:lastRenderedPageBreak/>
        <w:t>Результаты измерения мощности</w:t>
      </w:r>
    </w:p>
    <w:p w14:paraId="4A6560F0" w14:textId="77777777" w:rsidR="00F604AF" w:rsidRPr="00250314" w:rsidRDefault="00F604AF" w:rsidP="00F604AF">
      <w:pPr>
        <w:jc w:val="right"/>
      </w:pPr>
      <w:r w:rsidRPr="00250314">
        <w:t>Таблица 4.5.1.</w:t>
      </w:r>
    </w:p>
    <w:p w14:paraId="2E44A171" w14:textId="77777777" w:rsidR="00F604AF" w:rsidRPr="00250314" w:rsidRDefault="00F604AF" w:rsidP="00F604AF">
      <w:pPr>
        <w:spacing w:after="120"/>
        <w:jc w:val="center"/>
      </w:pPr>
      <w:r w:rsidRPr="00250314">
        <w:t xml:space="preserve">Напряжение на нагрузке </w:t>
      </w:r>
      <w:r w:rsidRPr="00250314">
        <w:rPr>
          <w:position w:val="-6"/>
        </w:rPr>
        <w:object w:dxaOrig="460" w:dyaOrig="279" w14:anchorId="752A27AD">
          <v:shape id="_x0000_i1185" type="#_x0000_t75" style="width:20.75pt;height:14.2pt" o:ole="">
            <v:imagedata r:id="rId264" o:title=""/>
          </v:shape>
          <o:OLEObject Type="Embed" ProgID="Equation.3" ShapeID="_x0000_i1185" DrawAspect="Content" ObjectID="_1700743342" r:id="rId265"/>
        </w:object>
      </w:r>
      <w:r w:rsidRPr="00250314">
        <w:t>4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F604AF" w:rsidRPr="00250314" w14:paraId="6C40A5CF" w14:textId="77777777" w:rsidTr="00F604AF">
        <w:trPr>
          <w:trHeight w:val="342"/>
        </w:trPr>
        <w:tc>
          <w:tcPr>
            <w:tcW w:w="1524" w:type="dxa"/>
            <w:vMerge w:val="restart"/>
            <w:vAlign w:val="center"/>
          </w:tcPr>
          <w:p w14:paraId="19F2461E" w14:textId="77777777" w:rsidR="00F604AF" w:rsidRPr="00250314" w:rsidRDefault="00F604AF" w:rsidP="00F604AF">
            <w:pPr>
              <w:jc w:val="center"/>
              <w:rPr>
                <w:sz w:val="22"/>
                <w:szCs w:val="22"/>
              </w:rPr>
            </w:pPr>
            <w:r w:rsidRPr="00250314">
              <w:rPr>
                <w:sz w:val="22"/>
                <w:szCs w:val="22"/>
              </w:rPr>
              <w:t>Характер нагрузки</w:t>
            </w:r>
          </w:p>
        </w:tc>
        <w:tc>
          <w:tcPr>
            <w:tcW w:w="2544" w:type="dxa"/>
            <w:gridSpan w:val="2"/>
            <w:vAlign w:val="center"/>
          </w:tcPr>
          <w:p w14:paraId="7E78AD1C" w14:textId="77777777" w:rsidR="00F604AF" w:rsidRPr="00250314" w:rsidRDefault="00F604AF" w:rsidP="00F604AF">
            <w:pPr>
              <w:jc w:val="center"/>
              <w:rPr>
                <w:sz w:val="22"/>
                <w:szCs w:val="22"/>
              </w:rPr>
            </w:pPr>
            <w:r w:rsidRPr="00250314">
              <w:rPr>
                <w:sz w:val="22"/>
                <w:szCs w:val="22"/>
              </w:rPr>
              <w:t xml:space="preserve">Ток </w:t>
            </w:r>
            <w:r w:rsidRPr="00250314">
              <w:rPr>
                <w:position w:val="-4"/>
                <w:sz w:val="22"/>
                <w:szCs w:val="22"/>
              </w:rPr>
              <w:object w:dxaOrig="200" w:dyaOrig="260" w14:anchorId="6D411A72">
                <v:shape id="_x0000_i1186" type="#_x0000_t75" style="width:7.65pt;height:14.2pt" o:ole="">
                  <v:imagedata r:id="rId186" o:title=""/>
                </v:shape>
                <o:OLEObject Type="Embed" ProgID="Equation.3" ShapeID="_x0000_i1186" DrawAspect="Content" ObjectID="_1700743343" r:id="rId266"/>
              </w:object>
            </w:r>
            <w:r w:rsidRPr="00250314">
              <w:rPr>
                <w:sz w:val="22"/>
                <w:szCs w:val="22"/>
              </w:rPr>
              <w:t>, мА</w:t>
            </w:r>
          </w:p>
        </w:tc>
        <w:tc>
          <w:tcPr>
            <w:tcW w:w="1351" w:type="dxa"/>
            <w:vMerge w:val="restart"/>
            <w:vAlign w:val="center"/>
          </w:tcPr>
          <w:p w14:paraId="7695FE8F" w14:textId="77777777" w:rsidR="00F604AF" w:rsidRPr="00250314" w:rsidRDefault="00F604AF" w:rsidP="00F604AF">
            <w:pPr>
              <w:jc w:val="center"/>
              <w:rPr>
                <w:sz w:val="22"/>
                <w:szCs w:val="22"/>
              </w:rPr>
            </w:pPr>
            <w:r w:rsidRPr="00250314">
              <w:rPr>
                <w:sz w:val="22"/>
                <w:szCs w:val="22"/>
              </w:rPr>
              <w:t xml:space="preserve">Показания </w:t>
            </w:r>
            <w:r w:rsidRPr="00250314">
              <w:rPr>
                <w:sz w:val="22"/>
                <w:szCs w:val="22"/>
              </w:rPr>
              <w:br/>
              <w:t>ваттметра</w:t>
            </w:r>
            <w:r w:rsidRPr="00250314">
              <w:rPr>
                <w:sz w:val="22"/>
                <w:szCs w:val="22"/>
              </w:rPr>
              <w:br/>
            </w:r>
            <w:r w:rsidRPr="00250314">
              <w:rPr>
                <w:position w:val="-12"/>
                <w:sz w:val="22"/>
                <w:szCs w:val="22"/>
              </w:rPr>
              <w:object w:dxaOrig="360" w:dyaOrig="360" w14:anchorId="75A07854">
                <v:shape id="_x0000_i1187" type="#_x0000_t75" style="width:21.8pt;height:21.8pt" o:ole="">
                  <v:imagedata r:id="rId188" o:title=""/>
                </v:shape>
                <o:OLEObject Type="Embed" ProgID="Equation.3" ShapeID="_x0000_i1187" DrawAspect="Content" ObjectID="_1700743344" r:id="rId267"/>
              </w:object>
            </w:r>
            <w:r w:rsidRPr="00250314">
              <w:rPr>
                <w:sz w:val="22"/>
                <w:szCs w:val="22"/>
              </w:rPr>
              <w:t>, мВт</w:t>
            </w:r>
          </w:p>
        </w:tc>
        <w:tc>
          <w:tcPr>
            <w:tcW w:w="1079" w:type="dxa"/>
            <w:vMerge w:val="restart"/>
            <w:vAlign w:val="center"/>
          </w:tcPr>
          <w:p w14:paraId="7353A9A9" w14:textId="77777777" w:rsidR="00F604AF" w:rsidRPr="00250314" w:rsidRDefault="00F604AF" w:rsidP="00F604AF">
            <w:pPr>
              <w:jc w:val="center"/>
              <w:rPr>
                <w:sz w:val="22"/>
                <w:szCs w:val="22"/>
              </w:rPr>
            </w:pPr>
            <w:r w:rsidRPr="00250314">
              <w:rPr>
                <w:sz w:val="22"/>
                <w:szCs w:val="22"/>
              </w:rPr>
              <w:t xml:space="preserve">Полная </w:t>
            </w:r>
            <w:r w:rsidRPr="00250314">
              <w:rPr>
                <w:sz w:val="22"/>
                <w:szCs w:val="22"/>
              </w:rPr>
              <w:br/>
              <w:t>мощность</w:t>
            </w:r>
            <w:r w:rsidRPr="00250314">
              <w:rPr>
                <w:sz w:val="22"/>
                <w:szCs w:val="22"/>
              </w:rPr>
              <w:br/>
            </w:r>
            <w:r w:rsidRPr="00250314">
              <w:rPr>
                <w:position w:val="-6"/>
                <w:sz w:val="22"/>
                <w:szCs w:val="22"/>
              </w:rPr>
              <w:object w:dxaOrig="220" w:dyaOrig="279" w14:anchorId="28352488">
                <v:shape id="_x0000_i1188" type="#_x0000_t75" style="width:14.2pt;height:14.2pt" o:ole="">
                  <v:imagedata r:id="rId268" o:title=""/>
                </v:shape>
                <o:OLEObject Type="Embed" ProgID="Equation.3" ShapeID="_x0000_i1188" DrawAspect="Content" ObjectID="_1700743345" r:id="rId269"/>
              </w:object>
            </w:r>
            <w:r w:rsidRPr="00250314">
              <w:rPr>
                <w:sz w:val="22"/>
                <w:szCs w:val="22"/>
              </w:rPr>
              <w:t>, мВА</w:t>
            </w:r>
          </w:p>
        </w:tc>
        <w:tc>
          <w:tcPr>
            <w:tcW w:w="1409" w:type="dxa"/>
            <w:vMerge w:val="restart"/>
            <w:vAlign w:val="center"/>
          </w:tcPr>
          <w:p w14:paraId="6BA0A005" w14:textId="77777777" w:rsidR="00F604AF" w:rsidRPr="00250314" w:rsidRDefault="00F604AF" w:rsidP="00F604AF">
            <w:pPr>
              <w:jc w:val="center"/>
              <w:rPr>
                <w:sz w:val="22"/>
                <w:szCs w:val="22"/>
              </w:rPr>
            </w:pPr>
            <w:r w:rsidRPr="00250314">
              <w:rPr>
                <w:sz w:val="22"/>
                <w:szCs w:val="22"/>
              </w:rPr>
              <w:t xml:space="preserve">Реактивная </w:t>
            </w:r>
            <w:r w:rsidRPr="00250314">
              <w:rPr>
                <w:sz w:val="22"/>
                <w:szCs w:val="22"/>
              </w:rPr>
              <w:br/>
              <w:t>мощность</w:t>
            </w:r>
            <w:r w:rsidRPr="00250314">
              <w:rPr>
                <w:sz w:val="22"/>
                <w:szCs w:val="22"/>
              </w:rPr>
              <w:br/>
            </w:r>
            <w:r w:rsidRPr="00250314">
              <w:rPr>
                <w:position w:val="-10"/>
                <w:sz w:val="22"/>
                <w:szCs w:val="22"/>
              </w:rPr>
              <w:object w:dxaOrig="240" w:dyaOrig="320" w14:anchorId="19C72C2E">
                <v:shape id="_x0000_i1189" type="#_x0000_t75" style="width:14.2pt;height:14.2pt" o:ole="">
                  <v:imagedata r:id="rId270" o:title=""/>
                </v:shape>
                <o:OLEObject Type="Embed" ProgID="Equation.3" ShapeID="_x0000_i1189" DrawAspect="Content" ObjectID="_1700743346" r:id="rId271"/>
              </w:object>
            </w:r>
            <w:r w:rsidRPr="00250314">
              <w:rPr>
                <w:sz w:val="22"/>
                <w:szCs w:val="22"/>
              </w:rPr>
              <w:t>, мВАр</w:t>
            </w:r>
          </w:p>
        </w:tc>
        <w:tc>
          <w:tcPr>
            <w:tcW w:w="1381" w:type="dxa"/>
            <w:vMerge w:val="restart"/>
            <w:vAlign w:val="center"/>
          </w:tcPr>
          <w:p w14:paraId="0C27C1C0" w14:textId="77777777" w:rsidR="00F604AF" w:rsidRPr="00250314" w:rsidRDefault="00F604AF" w:rsidP="00F604AF">
            <w:pPr>
              <w:jc w:val="center"/>
              <w:rPr>
                <w:sz w:val="22"/>
                <w:szCs w:val="22"/>
              </w:rPr>
            </w:pPr>
            <w:r w:rsidRPr="00250314">
              <w:rPr>
                <w:sz w:val="22"/>
                <w:szCs w:val="22"/>
              </w:rPr>
              <w:t xml:space="preserve">Коэффициент </w:t>
            </w:r>
            <w:r w:rsidRPr="00250314">
              <w:rPr>
                <w:sz w:val="22"/>
                <w:szCs w:val="22"/>
              </w:rPr>
              <w:br/>
              <w:t>мощности</w:t>
            </w:r>
            <w:r w:rsidRPr="00250314">
              <w:rPr>
                <w:sz w:val="22"/>
                <w:szCs w:val="22"/>
              </w:rPr>
              <w:br/>
            </w:r>
            <w:r w:rsidRPr="00250314">
              <w:rPr>
                <w:position w:val="-10"/>
                <w:sz w:val="22"/>
                <w:szCs w:val="22"/>
              </w:rPr>
              <w:object w:dxaOrig="680" w:dyaOrig="320" w14:anchorId="08F6B216">
                <v:shape id="_x0000_i1190" type="#_x0000_t75" style="width:36pt;height:14.2pt" o:ole="">
                  <v:imagedata r:id="rId272" o:title=""/>
                </v:shape>
                <o:OLEObject Type="Embed" ProgID="Equation.3" ShapeID="_x0000_i1190" DrawAspect="Content" ObjectID="_1700743347" r:id="rId273"/>
              </w:object>
            </w:r>
          </w:p>
        </w:tc>
      </w:tr>
      <w:tr w:rsidR="00F604AF" w:rsidRPr="00250314" w14:paraId="0338652A" w14:textId="77777777" w:rsidTr="00F604AF">
        <w:trPr>
          <w:trHeight w:val="207"/>
        </w:trPr>
        <w:tc>
          <w:tcPr>
            <w:tcW w:w="1524" w:type="dxa"/>
            <w:vMerge/>
            <w:vAlign w:val="center"/>
          </w:tcPr>
          <w:p w14:paraId="0725E5D9" w14:textId="77777777" w:rsidR="00F604AF" w:rsidRPr="00250314" w:rsidRDefault="00F604AF" w:rsidP="00F604AF">
            <w:pPr>
              <w:jc w:val="center"/>
              <w:rPr>
                <w:sz w:val="22"/>
                <w:szCs w:val="22"/>
              </w:rPr>
            </w:pPr>
          </w:p>
        </w:tc>
        <w:tc>
          <w:tcPr>
            <w:tcW w:w="1229" w:type="dxa"/>
            <w:vAlign w:val="center"/>
          </w:tcPr>
          <w:p w14:paraId="53EF5BD2" w14:textId="77777777" w:rsidR="00F604AF" w:rsidRPr="00250314" w:rsidRDefault="00F604AF" w:rsidP="00F604AF">
            <w:pPr>
              <w:jc w:val="center"/>
              <w:rPr>
                <w:sz w:val="22"/>
                <w:szCs w:val="22"/>
              </w:rPr>
            </w:pPr>
            <w:r w:rsidRPr="00250314">
              <w:rPr>
                <w:sz w:val="22"/>
                <w:szCs w:val="22"/>
              </w:rPr>
              <w:t xml:space="preserve">Заданное </w:t>
            </w:r>
            <w:r w:rsidRPr="00250314">
              <w:rPr>
                <w:sz w:val="22"/>
                <w:szCs w:val="22"/>
              </w:rPr>
              <w:br/>
              <w:t>значение</w:t>
            </w:r>
          </w:p>
        </w:tc>
        <w:tc>
          <w:tcPr>
            <w:tcW w:w="1315" w:type="dxa"/>
            <w:vAlign w:val="center"/>
          </w:tcPr>
          <w:p w14:paraId="20A264A7" w14:textId="77777777" w:rsidR="00F604AF" w:rsidRPr="00250314" w:rsidRDefault="00F604AF" w:rsidP="00F604AF">
            <w:pPr>
              <w:jc w:val="center"/>
              <w:rPr>
                <w:sz w:val="22"/>
                <w:szCs w:val="22"/>
              </w:rPr>
            </w:pPr>
            <w:r w:rsidRPr="00250314">
              <w:rPr>
                <w:sz w:val="22"/>
                <w:szCs w:val="22"/>
              </w:rPr>
              <w:t>Измеренное значение</w:t>
            </w:r>
          </w:p>
        </w:tc>
        <w:tc>
          <w:tcPr>
            <w:tcW w:w="1351" w:type="dxa"/>
            <w:vMerge/>
            <w:vAlign w:val="center"/>
          </w:tcPr>
          <w:p w14:paraId="10FC1A96" w14:textId="77777777" w:rsidR="00F604AF" w:rsidRPr="00250314" w:rsidRDefault="00F604AF" w:rsidP="00F604AF">
            <w:pPr>
              <w:jc w:val="center"/>
              <w:rPr>
                <w:sz w:val="22"/>
                <w:szCs w:val="22"/>
              </w:rPr>
            </w:pPr>
          </w:p>
        </w:tc>
        <w:tc>
          <w:tcPr>
            <w:tcW w:w="1079" w:type="dxa"/>
            <w:vMerge/>
            <w:vAlign w:val="center"/>
          </w:tcPr>
          <w:p w14:paraId="32949DA5" w14:textId="77777777" w:rsidR="00F604AF" w:rsidRPr="00250314" w:rsidRDefault="00F604AF" w:rsidP="00F604AF">
            <w:pPr>
              <w:jc w:val="center"/>
              <w:rPr>
                <w:sz w:val="22"/>
                <w:szCs w:val="22"/>
              </w:rPr>
            </w:pPr>
          </w:p>
        </w:tc>
        <w:tc>
          <w:tcPr>
            <w:tcW w:w="1409" w:type="dxa"/>
            <w:vMerge/>
            <w:vAlign w:val="center"/>
          </w:tcPr>
          <w:p w14:paraId="0A70A2C7" w14:textId="77777777" w:rsidR="00F604AF" w:rsidRPr="00250314" w:rsidRDefault="00F604AF" w:rsidP="00F604AF">
            <w:pPr>
              <w:jc w:val="center"/>
              <w:rPr>
                <w:sz w:val="22"/>
                <w:szCs w:val="22"/>
              </w:rPr>
            </w:pPr>
          </w:p>
        </w:tc>
        <w:tc>
          <w:tcPr>
            <w:tcW w:w="1381" w:type="dxa"/>
            <w:vMerge/>
            <w:vAlign w:val="center"/>
          </w:tcPr>
          <w:p w14:paraId="1E216BFC" w14:textId="77777777" w:rsidR="00F604AF" w:rsidRPr="00250314" w:rsidRDefault="00F604AF" w:rsidP="00F604AF">
            <w:pPr>
              <w:jc w:val="center"/>
              <w:rPr>
                <w:sz w:val="22"/>
                <w:szCs w:val="22"/>
              </w:rPr>
            </w:pPr>
          </w:p>
        </w:tc>
      </w:tr>
      <w:tr w:rsidR="00F604AF" w:rsidRPr="00250314" w14:paraId="1959E788" w14:textId="77777777" w:rsidTr="00250314">
        <w:trPr>
          <w:trHeight w:val="257"/>
        </w:trPr>
        <w:tc>
          <w:tcPr>
            <w:tcW w:w="1524" w:type="dxa"/>
            <w:vMerge w:val="restart"/>
            <w:vAlign w:val="center"/>
          </w:tcPr>
          <w:p w14:paraId="258D9BBB" w14:textId="77777777" w:rsidR="00F604AF" w:rsidRPr="00250314" w:rsidRDefault="00F604AF" w:rsidP="00F604AF">
            <w:pPr>
              <w:jc w:val="center"/>
              <w:rPr>
                <w:sz w:val="22"/>
                <w:szCs w:val="22"/>
              </w:rPr>
            </w:pPr>
            <w:r w:rsidRPr="00250314">
              <w:rPr>
                <w:sz w:val="22"/>
                <w:szCs w:val="22"/>
              </w:rPr>
              <w:t>Активная</w:t>
            </w:r>
          </w:p>
        </w:tc>
        <w:tc>
          <w:tcPr>
            <w:tcW w:w="1229" w:type="dxa"/>
            <w:vAlign w:val="bottom"/>
          </w:tcPr>
          <w:p w14:paraId="449C1380" w14:textId="77777777" w:rsidR="00F604AF" w:rsidRPr="00250314" w:rsidRDefault="00F604AF" w:rsidP="00F604AF">
            <w:pPr>
              <w:jc w:val="center"/>
              <w:rPr>
                <w:sz w:val="22"/>
                <w:szCs w:val="22"/>
              </w:rPr>
            </w:pPr>
            <w:r w:rsidRPr="00250314">
              <w:rPr>
                <w:sz w:val="22"/>
                <w:szCs w:val="22"/>
              </w:rPr>
              <w:t>40+-2</w:t>
            </w:r>
          </w:p>
        </w:tc>
        <w:tc>
          <w:tcPr>
            <w:tcW w:w="1315" w:type="dxa"/>
            <w:vAlign w:val="bottom"/>
          </w:tcPr>
          <w:p w14:paraId="32A4F9AE" w14:textId="77777777" w:rsidR="00F604AF" w:rsidRPr="00250314" w:rsidRDefault="00F604AF" w:rsidP="00F604AF">
            <w:pPr>
              <w:jc w:val="center"/>
              <w:rPr>
                <w:sz w:val="22"/>
                <w:szCs w:val="22"/>
              </w:rPr>
            </w:pPr>
            <w:r w:rsidRPr="00250314">
              <w:rPr>
                <w:sz w:val="22"/>
                <w:szCs w:val="22"/>
              </w:rPr>
              <w:t>39,09</w:t>
            </w:r>
          </w:p>
        </w:tc>
        <w:tc>
          <w:tcPr>
            <w:tcW w:w="1351" w:type="dxa"/>
            <w:vAlign w:val="bottom"/>
          </w:tcPr>
          <w:p w14:paraId="7E0B5C6D" w14:textId="77777777" w:rsidR="00F604AF" w:rsidRPr="00250314" w:rsidRDefault="00F604AF" w:rsidP="00F604AF">
            <w:pPr>
              <w:jc w:val="center"/>
              <w:rPr>
                <w:sz w:val="22"/>
                <w:szCs w:val="22"/>
              </w:rPr>
            </w:pPr>
            <w:r w:rsidRPr="00250314">
              <w:rPr>
                <w:sz w:val="22"/>
                <w:szCs w:val="22"/>
              </w:rPr>
              <w:t>155,8</w:t>
            </w:r>
          </w:p>
        </w:tc>
        <w:tc>
          <w:tcPr>
            <w:tcW w:w="1079" w:type="dxa"/>
            <w:vAlign w:val="bottom"/>
          </w:tcPr>
          <w:p w14:paraId="14E5C819" w14:textId="77777777" w:rsidR="00F604AF" w:rsidRPr="00250314" w:rsidRDefault="00F604AF" w:rsidP="00F604AF">
            <w:pPr>
              <w:jc w:val="center"/>
              <w:rPr>
                <w:sz w:val="22"/>
                <w:szCs w:val="22"/>
              </w:rPr>
            </w:pPr>
            <w:r w:rsidRPr="00250314">
              <w:rPr>
                <w:sz w:val="22"/>
                <w:szCs w:val="22"/>
              </w:rPr>
              <w:t>156,36</w:t>
            </w:r>
          </w:p>
        </w:tc>
        <w:tc>
          <w:tcPr>
            <w:tcW w:w="1409" w:type="dxa"/>
            <w:vAlign w:val="bottom"/>
          </w:tcPr>
          <w:p w14:paraId="4E3A1C5B" w14:textId="77777777" w:rsidR="00F604AF" w:rsidRPr="00250314" w:rsidRDefault="00F604AF" w:rsidP="00F604AF">
            <w:pPr>
              <w:jc w:val="center"/>
              <w:rPr>
                <w:sz w:val="22"/>
                <w:szCs w:val="22"/>
              </w:rPr>
            </w:pPr>
            <w:r w:rsidRPr="00250314">
              <w:rPr>
                <w:sz w:val="22"/>
                <w:szCs w:val="22"/>
              </w:rPr>
              <w:t>13,2215</w:t>
            </w:r>
          </w:p>
        </w:tc>
        <w:tc>
          <w:tcPr>
            <w:tcW w:w="1381" w:type="dxa"/>
            <w:vAlign w:val="bottom"/>
          </w:tcPr>
          <w:p w14:paraId="265EAE85" w14:textId="77777777" w:rsidR="00F604AF" w:rsidRPr="00250314" w:rsidRDefault="00F604AF" w:rsidP="00F604AF">
            <w:pPr>
              <w:jc w:val="center"/>
              <w:rPr>
                <w:sz w:val="22"/>
                <w:szCs w:val="22"/>
              </w:rPr>
            </w:pPr>
            <w:r w:rsidRPr="00250314">
              <w:rPr>
                <w:sz w:val="22"/>
                <w:szCs w:val="22"/>
              </w:rPr>
              <w:t>0,9964</w:t>
            </w:r>
          </w:p>
        </w:tc>
      </w:tr>
      <w:tr w:rsidR="00F604AF" w:rsidRPr="00250314" w14:paraId="51AAD33F" w14:textId="77777777" w:rsidTr="00250314">
        <w:trPr>
          <w:trHeight w:val="276"/>
        </w:trPr>
        <w:tc>
          <w:tcPr>
            <w:tcW w:w="1524" w:type="dxa"/>
            <w:vMerge/>
            <w:vAlign w:val="center"/>
          </w:tcPr>
          <w:p w14:paraId="2913FD43" w14:textId="77777777" w:rsidR="00F604AF" w:rsidRPr="00250314" w:rsidRDefault="00F604AF" w:rsidP="00F604AF">
            <w:pPr>
              <w:jc w:val="center"/>
              <w:rPr>
                <w:sz w:val="22"/>
                <w:szCs w:val="22"/>
              </w:rPr>
            </w:pPr>
          </w:p>
        </w:tc>
        <w:tc>
          <w:tcPr>
            <w:tcW w:w="1229" w:type="dxa"/>
            <w:vAlign w:val="bottom"/>
          </w:tcPr>
          <w:p w14:paraId="7EE7B74C" w14:textId="77777777" w:rsidR="00F604AF" w:rsidRPr="00250314" w:rsidRDefault="00F604AF" w:rsidP="00F604AF">
            <w:pPr>
              <w:jc w:val="center"/>
              <w:rPr>
                <w:sz w:val="22"/>
                <w:szCs w:val="22"/>
              </w:rPr>
            </w:pPr>
            <w:r w:rsidRPr="00250314">
              <w:rPr>
                <w:sz w:val="22"/>
                <w:szCs w:val="22"/>
              </w:rPr>
              <w:t>20+-2</w:t>
            </w:r>
          </w:p>
        </w:tc>
        <w:tc>
          <w:tcPr>
            <w:tcW w:w="1315" w:type="dxa"/>
            <w:vAlign w:val="bottom"/>
          </w:tcPr>
          <w:p w14:paraId="1A6FD526" w14:textId="77777777" w:rsidR="00F604AF" w:rsidRPr="00250314" w:rsidRDefault="00F604AF" w:rsidP="00F604AF">
            <w:pPr>
              <w:jc w:val="center"/>
              <w:rPr>
                <w:sz w:val="22"/>
                <w:szCs w:val="22"/>
              </w:rPr>
            </w:pPr>
            <w:r w:rsidRPr="00250314">
              <w:rPr>
                <w:sz w:val="22"/>
                <w:szCs w:val="22"/>
              </w:rPr>
              <w:t>19,79</w:t>
            </w:r>
          </w:p>
        </w:tc>
        <w:tc>
          <w:tcPr>
            <w:tcW w:w="1351" w:type="dxa"/>
            <w:vAlign w:val="bottom"/>
          </w:tcPr>
          <w:p w14:paraId="4F50D411" w14:textId="77777777" w:rsidR="00F604AF" w:rsidRPr="00250314" w:rsidRDefault="00F604AF" w:rsidP="00F604AF">
            <w:pPr>
              <w:jc w:val="center"/>
              <w:rPr>
                <w:sz w:val="22"/>
                <w:szCs w:val="22"/>
              </w:rPr>
            </w:pPr>
            <w:r w:rsidRPr="00250314">
              <w:rPr>
                <w:sz w:val="22"/>
                <w:szCs w:val="22"/>
              </w:rPr>
              <w:t>78,9</w:t>
            </w:r>
          </w:p>
        </w:tc>
        <w:tc>
          <w:tcPr>
            <w:tcW w:w="1079" w:type="dxa"/>
            <w:vAlign w:val="bottom"/>
          </w:tcPr>
          <w:p w14:paraId="6AE47208" w14:textId="77777777" w:rsidR="00F604AF" w:rsidRPr="00250314" w:rsidRDefault="00F604AF" w:rsidP="00F604AF">
            <w:pPr>
              <w:jc w:val="center"/>
              <w:rPr>
                <w:sz w:val="22"/>
                <w:szCs w:val="22"/>
              </w:rPr>
            </w:pPr>
            <w:r w:rsidRPr="00250314">
              <w:rPr>
                <w:sz w:val="22"/>
                <w:szCs w:val="22"/>
              </w:rPr>
              <w:t>79,16</w:t>
            </w:r>
          </w:p>
        </w:tc>
        <w:tc>
          <w:tcPr>
            <w:tcW w:w="1409" w:type="dxa"/>
            <w:vAlign w:val="bottom"/>
          </w:tcPr>
          <w:p w14:paraId="58F77F49" w14:textId="77777777" w:rsidR="00F604AF" w:rsidRPr="00250314" w:rsidRDefault="00F604AF" w:rsidP="00F604AF">
            <w:pPr>
              <w:jc w:val="center"/>
              <w:rPr>
                <w:sz w:val="22"/>
                <w:szCs w:val="22"/>
              </w:rPr>
            </w:pPr>
            <w:r w:rsidRPr="00250314">
              <w:rPr>
                <w:sz w:val="22"/>
                <w:szCs w:val="22"/>
              </w:rPr>
              <w:t>6,4105</w:t>
            </w:r>
          </w:p>
        </w:tc>
        <w:tc>
          <w:tcPr>
            <w:tcW w:w="1381" w:type="dxa"/>
            <w:vAlign w:val="bottom"/>
          </w:tcPr>
          <w:p w14:paraId="29DB0064" w14:textId="77777777" w:rsidR="00F604AF" w:rsidRPr="00250314" w:rsidRDefault="00F604AF" w:rsidP="00F604AF">
            <w:pPr>
              <w:jc w:val="center"/>
              <w:rPr>
                <w:sz w:val="22"/>
                <w:szCs w:val="22"/>
              </w:rPr>
            </w:pPr>
            <w:r w:rsidRPr="00250314">
              <w:rPr>
                <w:sz w:val="22"/>
                <w:szCs w:val="22"/>
              </w:rPr>
              <w:t>0,9967</w:t>
            </w:r>
          </w:p>
        </w:tc>
      </w:tr>
      <w:tr w:rsidR="00F604AF" w:rsidRPr="00250314" w14:paraId="62FBBB5A" w14:textId="77777777" w:rsidTr="00250314">
        <w:trPr>
          <w:trHeight w:val="124"/>
        </w:trPr>
        <w:tc>
          <w:tcPr>
            <w:tcW w:w="1524" w:type="dxa"/>
            <w:vMerge w:val="restart"/>
            <w:vAlign w:val="center"/>
          </w:tcPr>
          <w:p w14:paraId="2176E657" w14:textId="77777777" w:rsidR="00F604AF" w:rsidRPr="00250314" w:rsidRDefault="00F604AF" w:rsidP="00F604AF">
            <w:pPr>
              <w:jc w:val="center"/>
              <w:rPr>
                <w:sz w:val="22"/>
                <w:szCs w:val="22"/>
              </w:rPr>
            </w:pPr>
            <w:r w:rsidRPr="00250314">
              <w:rPr>
                <w:sz w:val="22"/>
                <w:szCs w:val="22"/>
              </w:rPr>
              <w:t>Активно-индуктивная</w:t>
            </w:r>
          </w:p>
        </w:tc>
        <w:tc>
          <w:tcPr>
            <w:tcW w:w="1229" w:type="dxa"/>
            <w:vAlign w:val="bottom"/>
          </w:tcPr>
          <w:p w14:paraId="696F51E6" w14:textId="77777777" w:rsidR="00F604AF" w:rsidRPr="00250314" w:rsidRDefault="00F604AF" w:rsidP="00F604AF">
            <w:pPr>
              <w:jc w:val="center"/>
              <w:rPr>
                <w:sz w:val="22"/>
                <w:szCs w:val="22"/>
              </w:rPr>
            </w:pPr>
            <w:r w:rsidRPr="00250314">
              <w:rPr>
                <w:sz w:val="22"/>
                <w:szCs w:val="22"/>
              </w:rPr>
              <w:t>40+-2</w:t>
            </w:r>
          </w:p>
        </w:tc>
        <w:tc>
          <w:tcPr>
            <w:tcW w:w="1315" w:type="dxa"/>
            <w:vAlign w:val="bottom"/>
          </w:tcPr>
          <w:p w14:paraId="6EA5CA88" w14:textId="77777777" w:rsidR="00F604AF" w:rsidRPr="00250314" w:rsidRDefault="00F604AF" w:rsidP="00F604AF">
            <w:pPr>
              <w:jc w:val="center"/>
              <w:rPr>
                <w:sz w:val="22"/>
                <w:szCs w:val="22"/>
              </w:rPr>
            </w:pPr>
            <w:r w:rsidRPr="00250314">
              <w:rPr>
                <w:sz w:val="22"/>
                <w:szCs w:val="22"/>
              </w:rPr>
              <w:t>40,43</w:t>
            </w:r>
          </w:p>
        </w:tc>
        <w:tc>
          <w:tcPr>
            <w:tcW w:w="1351" w:type="dxa"/>
            <w:vAlign w:val="bottom"/>
          </w:tcPr>
          <w:p w14:paraId="6957A569" w14:textId="77777777" w:rsidR="00F604AF" w:rsidRPr="00250314" w:rsidRDefault="00F604AF" w:rsidP="00F604AF">
            <w:pPr>
              <w:jc w:val="center"/>
              <w:rPr>
                <w:sz w:val="22"/>
                <w:szCs w:val="22"/>
              </w:rPr>
            </w:pPr>
            <w:r w:rsidRPr="00250314">
              <w:rPr>
                <w:sz w:val="22"/>
                <w:szCs w:val="22"/>
              </w:rPr>
              <w:t>92,43</w:t>
            </w:r>
          </w:p>
        </w:tc>
        <w:tc>
          <w:tcPr>
            <w:tcW w:w="1079" w:type="dxa"/>
            <w:vAlign w:val="bottom"/>
          </w:tcPr>
          <w:p w14:paraId="62719D76" w14:textId="77777777" w:rsidR="00F604AF" w:rsidRPr="00250314" w:rsidRDefault="00F604AF" w:rsidP="00F604AF">
            <w:pPr>
              <w:jc w:val="center"/>
              <w:rPr>
                <w:sz w:val="22"/>
                <w:szCs w:val="22"/>
              </w:rPr>
            </w:pPr>
            <w:r w:rsidRPr="00250314">
              <w:rPr>
                <w:sz w:val="22"/>
                <w:szCs w:val="22"/>
              </w:rPr>
              <w:t>161,72</w:t>
            </w:r>
          </w:p>
        </w:tc>
        <w:tc>
          <w:tcPr>
            <w:tcW w:w="1409" w:type="dxa"/>
            <w:vAlign w:val="bottom"/>
          </w:tcPr>
          <w:p w14:paraId="3BB29C6C" w14:textId="77777777" w:rsidR="00F604AF" w:rsidRPr="00250314" w:rsidRDefault="00F604AF" w:rsidP="00F604AF">
            <w:pPr>
              <w:jc w:val="center"/>
              <w:rPr>
                <w:sz w:val="22"/>
                <w:szCs w:val="22"/>
              </w:rPr>
            </w:pPr>
            <w:r w:rsidRPr="00250314">
              <w:rPr>
                <w:sz w:val="22"/>
                <w:szCs w:val="22"/>
              </w:rPr>
              <w:t>132,7028</w:t>
            </w:r>
          </w:p>
        </w:tc>
        <w:tc>
          <w:tcPr>
            <w:tcW w:w="1381" w:type="dxa"/>
            <w:vAlign w:val="bottom"/>
          </w:tcPr>
          <w:p w14:paraId="4E27ABEE" w14:textId="655CFD10" w:rsidR="00F604AF" w:rsidRPr="00250314" w:rsidRDefault="00F604AF" w:rsidP="00F604AF">
            <w:pPr>
              <w:jc w:val="center"/>
              <w:rPr>
                <w:sz w:val="22"/>
                <w:szCs w:val="22"/>
              </w:rPr>
            </w:pPr>
            <w:r w:rsidRPr="00250314">
              <w:rPr>
                <w:sz w:val="22"/>
                <w:szCs w:val="22"/>
              </w:rPr>
              <w:t>0,5715</w:t>
            </w:r>
          </w:p>
        </w:tc>
      </w:tr>
      <w:tr w:rsidR="00F604AF" w:rsidRPr="00250314" w14:paraId="3CC6D202" w14:textId="77777777" w:rsidTr="00250314">
        <w:trPr>
          <w:trHeight w:val="283"/>
        </w:trPr>
        <w:tc>
          <w:tcPr>
            <w:tcW w:w="1524" w:type="dxa"/>
            <w:vMerge/>
            <w:vAlign w:val="center"/>
          </w:tcPr>
          <w:p w14:paraId="6E4F4921" w14:textId="77777777" w:rsidR="00F604AF" w:rsidRPr="00250314" w:rsidRDefault="00F604AF" w:rsidP="00F604AF">
            <w:pPr>
              <w:jc w:val="center"/>
              <w:rPr>
                <w:sz w:val="22"/>
                <w:szCs w:val="22"/>
              </w:rPr>
            </w:pPr>
          </w:p>
        </w:tc>
        <w:tc>
          <w:tcPr>
            <w:tcW w:w="1229" w:type="dxa"/>
            <w:vAlign w:val="bottom"/>
          </w:tcPr>
          <w:p w14:paraId="72B5643B" w14:textId="77777777" w:rsidR="00F604AF" w:rsidRPr="00250314" w:rsidRDefault="00F604AF" w:rsidP="00F604AF">
            <w:pPr>
              <w:jc w:val="center"/>
              <w:rPr>
                <w:sz w:val="22"/>
                <w:szCs w:val="22"/>
              </w:rPr>
            </w:pPr>
            <w:r w:rsidRPr="00250314">
              <w:rPr>
                <w:sz w:val="22"/>
                <w:szCs w:val="22"/>
              </w:rPr>
              <w:t>20+-2</w:t>
            </w:r>
          </w:p>
        </w:tc>
        <w:tc>
          <w:tcPr>
            <w:tcW w:w="1315" w:type="dxa"/>
            <w:vAlign w:val="bottom"/>
          </w:tcPr>
          <w:p w14:paraId="33D32558" w14:textId="77777777" w:rsidR="00F604AF" w:rsidRPr="00250314" w:rsidRDefault="00F604AF" w:rsidP="00F604AF">
            <w:pPr>
              <w:jc w:val="center"/>
              <w:rPr>
                <w:sz w:val="22"/>
                <w:szCs w:val="22"/>
              </w:rPr>
            </w:pPr>
            <w:r w:rsidRPr="00250314">
              <w:rPr>
                <w:sz w:val="22"/>
                <w:szCs w:val="22"/>
              </w:rPr>
              <w:t>20,84</w:t>
            </w:r>
          </w:p>
        </w:tc>
        <w:tc>
          <w:tcPr>
            <w:tcW w:w="1351" w:type="dxa"/>
            <w:vAlign w:val="bottom"/>
          </w:tcPr>
          <w:p w14:paraId="464C68D3" w14:textId="77777777" w:rsidR="00F604AF" w:rsidRPr="00250314" w:rsidRDefault="00F604AF" w:rsidP="00F604AF">
            <w:pPr>
              <w:jc w:val="center"/>
              <w:rPr>
                <w:sz w:val="22"/>
                <w:szCs w:val="22"/>
              </w:rPr>
            </w:pPr>
            <w:r w:rsidRPr="00250314">
              <w:rPr>
                <w:sz w:val="22"/>
                <w:szCs w:val="22"/>
              </w:rPr>
              <w:t>48,73</w:t>
            </w:r>
          </w:p>
        </w:tc>
        <w:tc>
          <w:tcPr>
            <w:tcW w:w="1079" w:type="dxa"/>
            <w:vAlign w:val="bottom"/>
          </w:tcPr>
          <w:p w14:paraId="7C5E47E8" w14:textId="77777777" w:rsidR="00F604AF" w:rsidRPr="00250314" w:rsidRDefault="00F604AF" w:rsidP="00F604AF">
            <w:pPr>
              <w:jc w:val="center"/>
              <w:rPr>
                <w:sz w:val="22"/>
                <w:szCs w:val="22"/>
              </w:rPr>
            </w:pPr>
            <w:r w:rsidRPr="00250314">
              <w:rPr>
                <w:sz w:val="22"/>
                <w:szCs w:val="22"/>
              </w:rPr>
              <w:t>83,36</w:t>
            </w:r>
          </w:p>
        </w:tc>
        <w:tc>
          <w:tcPr>
            <w:tcW w:w="1409" w:type="dxa"/>
            <w:vAlign w:val="bottom"/>
          </w:tcPr>
          <w:p w14:paraId="47F986A4" w14:textId="77777777" w:rsidR="00F604AF" w:rsidRPr="00250314" w:rsidRDefault="00F604AF" w:rsidP="00F604AF">
            <w:pPr>
              <w:jc w:val="center"/>
              <w:rPr>
                <w:sz w:val="22"/>
                <w:szCs w:val="22"/>
              </w:rPr>
            </w:pPr>
            <w:r w:rsidRPr="00250314">
              <w:rPr>
                <w:sz w:val="22"/>
                <w:szCs w:val="22"/>
              </w:rPr>
              <w:t>67,6333</w:t>
            </w:r>
          </w:p>
        </w:tc>
        <w:tc>
          <w:tcPr>
            <w:tcW w:w="1381" w:type="dxa"/>
            <w:vAlign w:val="bottom"/>
          </w:tcPr>
          <w:p w14:paraId="4AAF290E" w14:textId="77777777" w:rsidR="00F604AF" w:rsidRPr="00250314" w:rsidRDefault="00F604AF" w:rsidP="00F604AF">
            <w:pPr>
              <w:jc w:val="center"/>
              <w:rPr>
                <w:sz w:val="22"/>
                <w:szCs w:val="22"/>
              </w:rPr>
            </w:pPr>
            <w:r w:rsidRPr="00250314">
              <w:rPr>
                <w:sz w:val="22"/>
                <w:szCs w:val="22"/>
              </w:rPr>
              <w:t>0,5845</w:t>
            </w:r>
          </w:p>
        </w:tc>
      </w:tr>
      <w:tr w:rsidR="00F604AF" w:rsidRPr="00250314" w14:paraId="2D029E73" w14:textId="77777777" w:rsidTr="00250314">
        <w:trPr>
          <w:trHeight w:val="288"/>
        </w:trPr>
        <w:tc>
          <w:tcPr>
            <w:tcW w:w="1524" w:type="dxa"/>
            <w:vMerge w:val="restart"/>
            <w:vAlign w:val="center"/>
          </w:tcPr>
          <w:p w14:paraId="32735AFD" w14:textId="77777777" w:rsidR="00F604AF" w:rsidRPr="00250314" w:rsidRDefault="00F604AF" w:rsidP="00F604AF">
            <w:pPr>
              <w:jc w:val="center"/>
              <w:rPr>
                <w:sz w:val="22"/>
                <w:szCs w:val="22"/>
              </w:rPr>
            </w:pPr>
            <w:r w:rsidRPr="00250314">
              <w:rPr>
                <w:sz w:val="22"/>
                <w:szCs w:val="22"/>
              </w:rPr>
              <w:t>Активно-емкостная</w:t>
            </w:r>
          </w:p>
        </w:tc>
        <w:tc>
          <w:tcPr>
            <w:tcW w:w="1229" w:type="dxa"/>
            <w:vAlign w:val="bottom"/>
          </w:tcPr>
          <w:p w14:paraId="0E766199" w14:textId="77777777" w:rsidR="00F604AF" w:rsidRPr="00250314" w:rsidRDefault="00F604AF" w:rsidP="00F604AF">
            <w:pPr>
              <w:jc w:val="center"/>
              <w:rPr>
                <w:sz w:val="22"/>
                <w:szCs w:val="22"/>
              </w:rPr>
            </w:pPr>
            <w:r w:rsidRPr="00250314">
              <w:rPr>
                <w:sz w:val="22"/>
                <w:szCs w:val="22"/>
              </w:rPr>
              <w:t>40+-2</w:t>
            </w:r>
          </w:p>
        </w:tc>
        <w:tc>
          <w:tcPr>
            <w:tcW w:w="1315" w:type="dxa"/>
            <w:vAlign w:val="bottom"/>
          </w:tcPr>
          <w:p w14:paraId="6E8ADB35" w14:textId="77777777" w:rsidR="00F604AF" w:rsidRPr="00250314" w:rsidRDefault="00F604AF" w:rsidP="00F604AF">
            <w:pPr>
              <w:jc w:val="center"/>
              <w:rPr>
                <w:sz w:val="22"/>
                <w:szCs w:val="22"/>
              </w:rPr>
            </w:pPr>
            <w:r w:rsidRPr="00250314">
              <w:rPr>
                <w:sz w:val="22"/>
                <w:szCs w:val="22"/>
              </w:rPr>
              <w:t>40,65</w:t>
            </w:r>
          </w:p>
        </w:tc>
        <w:tc>
          <w:tcPr>
            <w:tcW w:w="1351" w:type="dxa"/>
            <w:vAlign w:val="bottom"/>
          </w:tcPr>
          <w:p w14:paraId="60087C09" w14:textId="77777777" w:rsidR="00F604AF" w:rsidRPr="00250314" w:rsidRDefault="00F604AF" w:rsidP="00F604AF">
            <w:pPr>
              <w:jc w:val="center"/>
              <w:rPr>
                <w:sz w:val="22"/>
                <w:szCs w:val="22"/>
              </w:rPr>
            </w:pPr>
            <w:r w:rsidRPr="00250314">
              <w:rPr>
                <w:sz w:val="22"/>
                <w:szCs w:val="22"/>
              </w:rPr>
              <w:t>94,54</w:t>
            </w:r>
          </w:p>
        </w:tc>
        <w:tc>
          <w:tcPr>
            <w:tcW w:w="1079" w:type="dxa"/>
            <w:vAlign w:val="bottom"/>
          </w:tcPr>
          <w:p w14:paraId="408B41CE" w14:textId="77777777" w:rsidR="00F604AF" w:rsidRPr="00250314" w:rsidRDefault="00F604AF" w:rsidP="00F604AF">
            <w:pPr>
              <w:jc w:val="center"/>
              <w:rPr>
                <w:sz w:val="22"/>
                <w:szCs w:val="22"/>
              </w:rPr>
            </w:pPr>
            <w:r w:rsidRPr="00250314">
              <w:rPr>
                <w:sz w:val="22"/>
                <w:szCs w:val="22"/>
              </w:rPr>
              <w:t>162,6</w:t>
            </w:r>
          </w:p>
        </w:tc>
        <w:tc>
          <w:tcPr>
            <w:tcW w:w="1409" w:type="dxa"/>
            <w:vAlign w:val="bottom"/>
          </w:tcPr>
          <w:p w14:paraId="39686230" w14:textId="77777777" w:rsidR="00F604AF" w:rsidRPr="00250314" w:rsidRDefault="00F604AF" w:rsidP="00F604AF">
            <w:pPr>
              <w:jc w:val="center"/>
              <w:rPr>
                <w:sz w:val="22"/>
                <w:szCs w:val="22"/>
              </w:rPr>
            </w:pPr>
            <w:r w:rsidRPr="00250314">
              <w:rPr>
                <w:sz w:val="22"/>
                <w:szCs w:val="22"/>
              </w:rPr>
              <w:t>132,2911</w:t>
            </w:r>
          </w:p>
        </w:tc>
        <w:tc>
          <w:tcPr>
            <w:tcW w:w="1381" w:type="dxa"/>
            <w:vAlign w:val="bottom"/>
          </w:tcPr>
          <w:p w14:paraId="748BA9EB" w14:textId="77777777" w:rsidR="00F604AF" w:rsidRPr="00250314" w:rsidRDefault="00F604AF" w:rsidP="00F604AF">
            <w:pPr>
              <w:jc w:val="center"/>
              <w:rPr>
                <w:sz w:val="22"/>
                <w:szCs w:val="22"/>
              </w:rPr>
            </w:pPr>
            <w:r w:rsidRPr="00250314">
              <w:rPr>
                <w:sz w:val="22"/>
                <w:szCs w:val="22"/>
              </w:rPr>
              <w:t>0,5814</w:t>
            </w:r>
          </w:p>
        </w:tc>
      </w:tr>
      <w:tr w:rsidR="00F604AF" w:rsidRPr="00250314" w14:paraId="0DF8B5D3" w14:textId="77777777" w:rsidTr="00250314">
        <w:trPr>
          <w:trHeight w:val="264"/>
        </w:trPr>
        <w:tc>
          <w:tcPr>
            <w:tcW w:w="1524" w:type="dxa"/>
            <w:vMerge/>
            <w:vAlign w:val="center"/>
          </w:tcPr>
          <w:p w14:paraId="588561D7" w14:textId="77777777" w:rsidR="00F604AF" w:rsidRPr="00250314" w:rsidRDefault="00F604AF" w:rsidP="00F604AF">
            <w:pPr>
              <w:jc w:val="center"/>
              <w:rPr>
                <w:sz w:val="22"/>
                <w:szCs w:val="22"/>
              </w:rPr>
            </w:pPr>
          </w:p>
        </w:tc>
        <w:tc>
          <w:tcPr>
            <w:tcW w:w="1229" w:type="dxa"/>
            <w:vAlign w:val="bottom"/>
          </w:tcPr>
          <w:p w14:paraId="10075A90" w14:textId="77777777" w:rsidR="00F604AF" w:rsidRPr="00250314" w:rsidRDefault="00F604AF" w:rsidP="00F604AF">
            <w:pPr>
              <w:jc w:val="center"/>
              <w:rPr>
                <w:sz w:val="22"/>
                <w:szCs w:val="22"/>
              </w:rPr>
            </w:pPr>
            <w:r w:rsidRPr="00250314">
              <w:rPr>
                <w:sz w:val="22"/>
                <w:szCs w:val="22"/>
              </w:rPr>
              <w:t>20+-2</w:t>
            </w:r>
          </w:p>
        </w:tc>
        <w:tc>
          <w:tcPr>
            <w:tcW w:w="1315" w:type="dxa"/>
            <w:vAlign w:val="bottom"/>
          </w:tcPr>
          <w:p w14:paraId="0529F78B" w14:textId="77777777" w:rsidR="00F604AF" w:rsidRPr="00250314" w:rsidRDefault="00F604AF" w:rsidP="00F604AF">
            <w:pPr>
              <w:jc w:val="center"/>
              <w:rPr>
                <w:sz w:val="22"/>
                <w:szCs w:val="22"/>
              </w:rPr>
            </w:pPr>
            <w:r w:rsidRPr="00250314">
              <w:rPr>
                <w:sz w:val="22"/>
                <w:szCs w:val="22"/>
              </w:rPr>
              <w:t>20,93</w:t>
            </w:r>
          </w:p>
        </w:tc>
        <w:tc>
          <w:tcPr>
            <w:tcW w:w="1351" w:type="dxa"/>
            <w:vAlign w:val="bottom"/>
          </w:tcPr>
          <w:p w14:paraId="360A4FEF" w14:textId="77777777" w:rsidR="00F604AF" w:rsidRPr="00250314" w:rsidRDefault="00F604AF" w:rsidP="00F604AF">
            <w:pPr>
              <w:jc w:val="center"/>
              <w:rPr>
                <w:sz w:val="22"/>
                <w:szCs w:val="22"/>
              </w:rPr>
            </w:pPr>
            <w:r w:rsidRPr="00250314">
              <w:rPr>
                <w:sz w:val="22"/>
                <w:szCs w:val="22"/>
              </w:rPr>
              <w:t>51,32</w:t>
            </w:r>
          </w:p>
        </w:tc>
        <w:tc>
          <w:tcPr>
            <w:tcW w:w="1079" w:type="dxa"/>
            <w:vAlign w:val="bottom"/>
          </w:tcPr>
          <w:p w14:paraId="44A965C1" w14:textId="77777777" w:rsidR="00F604AF" w:rsidRPr="00250314" w:rsidRDefault="00F604AF" w:rsidP="00F604AF">
            <w:pPr>
              <w:jc w:val="center"/>
              <w:rPr>
                <w:sz w:val="22"/>
                <w:szCs w:val="22"/>
              </w:rPr>
            </w:pPr>
            <w:r w:rsidRPr="00250314">
              <w:rPr>
                <w:sz w:val="22"/>
                <w:szCs w:val="22"/>
              </w:rPr>
              <w:t>83,72</w:t>
            </w:r>
          </w:p>
        </w:tc>
        <w:tc>
          <w:tcPr>
            <w:tcW w:w="1409" w:type="dxa"/>
            <w:vAlign w:val="bottom"/>
          </w:tcPr>
          <w:p w14:paraId="31B18677" w14:textId="627E75D4" w:rsidR="00F604AF" w:rsidRPr="00250314" w:rsidRDefault="00F604AF" w:rsidP="00F604AF">
            <w:pPr>
              <w:jc w:val="center"/>
              <w:rPr>
                <w:sz w:val="22"/>
                <w:szCs w:val="22"/>
              </w:rPr>
            </w:pPr>
            <w:r w:rsidRPr="00250314">
              <w:rPr>
                <w:sz w:val="22"/>
                <w:szCs w:val="22"/>
              </w:rPr>
              <w:t>66,146</w:t>
            </w:r>
          </w:p>
        </w:tc>
        <w:tc>
          <w:tcPr>
            <w:tcW w:w="1381" w:type="dxa"/>
            <w:vAlign w:val="bottom"/>
          </w:tcPr>
          <w:p w14:paraId="0280458C" w14:textId="77777777" w:rsidR="00F604AF" w:rsidRPr="00250314" w:rsidRDefault="00F604AF" w:rsidP="00F604AF">
            <w:pPr>
              <w:jc w:val="center"/>
              <w:rPr>
                <w:sz w:val="22"/>
                <w:szCs w:val="22"/>
              </w:rPr>
            </w:pPr>
            <w:r w:rsidRPr="00250314">
              <w:rPr>
                <w:sz w:val="22"/>
                <w:szCs w:val="22"/>
              </w:rPr>
              <w:t>0,6129</w:t>
            </w:r>
          </w:p>
        </w:tc>
      </w:tr>
    </w:tbl>
    <w:p w14:paraId="6762C23A" w14:textId="32033D79" w:rsidR="00501A8E" w:rsidRPr="00250314" w:rsidRDefault="00501A8E" w:rsidP="00501A8E">
      <w:pPr>
        <w:jc w:val="both"/>
      </w:pPr>
    </w:p>
    <w:p w14:paraId="415A113D" w14:textId="5D625F5A" w:rsidR="00E37719" w:rsidRPr="00250314" w:rsidRDefault="00E37719" w:rsidP="00501A8E">
      <w:pPr>
        <w:jc w:val="both"/>
      </w:pPr>
      <w:r w:rsidRPr="00250314">
        <w:t>Для активной нагрузки:</w:t>
      </w:r>
    </w:p>
    <w:p w14:paraId="3F4F3857" w14:textId="5A32F2E2" w:rsidR="00E37719" w:rsidRPr="00250314" w:rsidRDefault="00E37719" w:rsidP="00E37719">
      <w:pPr>
        <w:pStyle w:val="afd"/>
        <w:numPr>
          <w:ilvl w:val="0"/>
          <w:numId w:val="14"/>
        </w:numPr>
        <w:jc w:val="both"/>
        <w:rPr>
          <w:lang w:val="en-US"/>
        </w:rPr>
      </w:pPr>
      <m:oMath>
        <m:r>
          <w:rPr>
            <w:rFonts w:ascii="Cambria Math" w:hAnsi="Cambria Math"/>
          </w:rPr>
          <m:t xml:space="preserve">S=U*I= </m:t>
        </m:r>
      </m:oMath>
      <w:r w:rsidRPr="00250314">
        <w:t>4 * 39</w:t>
      </w:r>
      <w:r w:rsidRPr="00250314">
        <w:rPr>
          <w:lang w:val="en-US"/>
        </w:rPr>
        <w:t>,09 = 156,38 (</w:t>
      </w:r>
      <w:r w:rsidRPr="00250314">
        <w:t>мВа)</w:t>
      </w:r>
    </w:p>
    <w:p w14:paraId="19D6CE27" w14:textId="796AEAA6" w:rsidR="00E37719" w:rsidRPr="00250314" w:rsidRDefault="00E37719" w:rsidP="00E37719">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6,3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6,36</m:t>
                  </m:r>
                </m:e>
                <m:sup>
                  <m:r>
                    <w:rPr>
                      <w:rFonts w:ascii="Cambria Math" w:hAnsi="Cambria Math"/>
                    </w:rPr>
                    <m:t>2</m:t>
                  </m:r>
                </m:sup>
              </m:sSup>
            </m:e>
          </m:rad>
          <m:r>
            <w:rPr>
              <w:rFonts w:ascii="Cambria Math" w:hAnsi="Cambria Math"/>
            </w:rPr>
            <m:t xml:space="preserve">=13,2215 (мВАр) </m:t>
          </m:r>
        </m:oMath>
      </m:oMathPara>
    </w:p>
    <w:p w14:paraId="3B5D8DA8" w14:textId="055D6E8A" w:rsidR="00E37719" w:rsidRPr="00250314" w:rsidRDefault="009B67C1" w:rsidP="00E37719">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56,36</m:t>
              </m:r>
            </m:num>
            <m:den>
              <m:r>
                <w:rPr>
                  <w:rFonts w:ascii="Cambria Math" w:hAnsi="Cambria Math"/>
                  <w:lang w:val="en-US"/>
                </w:rPr>
                <m:t>79,16</m:t>
              </m:r>
            </m:den>
          </m:f>
          <m:r>
            <w:rPr>
              <w:rFonts w:ascii="Cambria Math" w:hAnsi="Cambria Math"/>
              <w:lang w:val="en-US"/>
            </w:rPr>
            <m:t>=0,9964</m:t>
          </m:r>
        </m:oMath>
      </m:oMathPara>
    </w:p>
    <w:p w14:paraId="0829E950" w14:textId="07367EAA" w:rsidR="00E37719" w:rsidRPr="00250314" w:rsidRDefault="00E37719" w:rsidP="00E37719">
      <w:pPr>
        <w:pStyle w:val="afd"/>
        <w:numPr>
          <w:ilvl w:val="0"/>
          <w:numId w:val="14"/>
        </w:numPr>
        <w:jc w:val="both"/>
        <w:rPr>
          <w:lang w:val="en-US"/>
        </w:rPr>
      </w:pPr>
      <m:oMath>
        <m:r>
          <w:rPr>
            <w:rFonts w:ascii="Cambria Math" w:hAnsi="Cambria Math"/>
          </w:rPr>
          <m:t xml:space="preserve">S=U*I= 4* 19,79=79,16 </m:t>
        </m:r>
        <m:r>
          <m:rPr>
            <m:sty m:val="p"/>
          </m:rPr>
          <w:rPr>
            <w:rFonts w:ascii="Cambria Math" w:hAnsi="Cambria Math"/>
            <w:lang w:val="en-US"/>
          </w:rPr>
          <m:t>(</m:t>
        </m:r>
        <m:r>
          <m:rPr>
            <m:sty m:val="p"/>
          </m:rPr>
          <w:rPr>
            <w:rFonts w:ascii="Cambria Math" w:hAnsi="Cambria Math"/>
          </w:rPr>
          <m:t>мВа)</m:t>
        </m:r>
      </m:oMath>
    </w:p>
    <w:p w14:paraId="556A5DB6" w14:textId="250B0F9F"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w:rPr>
                      <w:rFonts w:ascii="Cambria Math" w:hAnsi="Cambria Math"/>
                    </w:rPr>
                    <m:t>79</m:t>
                  </m:r>
                  <m:r>
                    <w:rPr>
                      <w:rFonts w:ascii="Cambria Math" w:hAnsi="Cambria Math"/>
                      <w:lang w:val="en-US"/>
                    </w:rPr>
                    <m:t>,1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78,9</m:t>
                  </m:r>
                </m:e>
                <m:sup>
                  <m:r>
                    <w:rPr>
                      <w:rFonts w:ascii="Cambria Math" w:hAnsi="Cambria Math"/>
                      <w:lang w:val="en-US"/>
                    </w:rPr>
                    <m:t>2</m:t>
                  </m:r>
                </m:sup>
              </m:sSup>
            </m:e>
          </m:rad>
          <m:r>
            <w:rPr>
              <w:rFonts w:ascii="Cambria Math" w:hAnsi="Cambria Math"/>
            </w:rPr>
            <m:t>=6,4105 (мВАр)</m:t>
          </m:r>
        </m:oMath>
      </m:oMathPara>
    </w:p>
    <w:p w14:paraId="6C99EE0D" w14:textId="53840731" w:rsidR="00F355F3" w:rsidRPr="00250314" w:rsidRDefault="009B67C1"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78,9</m:t>
              </m:r>
            </m:num>
            <m:den>
              <m:r>
                <w:rPr>
                  <w:rFonts w:ascii="Cambria Math" w:hAnsi="Cambria Math"/>
                  <w:lang w:val="en-US"/>
                </w:rPr>
                <m:t>79,16</m:t>
              </m:r>
            </m:den>
          </m:f>
          <m:r>
            <w:rPr>
              <w:rFonts w:ascii="Cambria Math" w:hAnsi="Cambria Math"/>
              <w:lang w:val="en-US"/>
            </w:rPr>
            <m:t>=0,9967</m:t>
          </m:r>
        </m:oMath>
      </m:oMathPara>
    </w:p>
    <w:p w14:paraId="75FEC357" w14:textId="5A8C8331" w:rsidR="00E37719" w:rsidRPr="00250314" w:rsidRDefault="00E37719" w:rsidP="00E37719">
      <w:pPr>
        <w:jc w:val="both"/>
      </w:pPr>
      <w:r w:rsidRPr="00250314">
        <w:t>Для активно-индуктивной нагрузки:</w:t>
      </w:r>
    </w:p>
    <w:p w14:paraId="4998E0F5" w14:textId="20FE6372" w:rsidR="00E37719" w:rsidRPr="00250314" w:rsidRDefault="00E37719" w:rsidP="00E37719">
      <w:pPr>
        <w:pStyle w:val="afd"/>
        <w:numPr>
          <w:ilvl w:val="0"/>
          <w:numId w:val="15"/>
        </w:numPr>
        <w:jc w:val="both"/>
        <w:rPr>
          <w:lang w:val="en-US"/>
        </w:rPr>
      </w:pPr>
      <m:oMath>
        <m:r>
          <w:rPr>
            <w:rFonts w:ascii="Cambria Math" w:hAnsi="Cambria Math"/>
          </w:rPr>
          <m:t xml:space="preserve">S=U*I=4*40,43=161,72 </m:t>
        </m:r>
        <m:r>
          <m:rPr>
            <m:sty m:val="p"/>
          </m:rPr>
          <w:rPr>
            <w:rFonts w:ascii="Cambria Math" w:hAnsi="Cambria Math"/>
            <w:lang w:val="en-US"/>
          </w:rPr>
          <m:t>(</m:t>
        </m:r>
        <m:r>
          <m:rPr>
            <m:sty m:val="p"/>
          </m:rPr>
          <w:rPr>
            <w:rFonts w:ascii="Cambria Math" w:hAnsi="Cambria Math"/>
          </w:rPr>
          <m:t>мВа)</m:t>
        </m:r>
      </m:oMath>
    </w:p>
    <w:p w14:paraId="0C146DD0" w14:textId="1B856F31"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61,7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3,43</m:t>
                  </m:r>
                </m:e>
                <m:sup>
                  <m:r>
                    <w:rPr>
                      <w:rFonts w:ascii="Cambria Math" w:hAnsi="Cambria Math"/>
                    </w:rPr>
                    <m:t>2</m:t>
                  </m:r>
                </m:sup>
              </m:sSup>
            </m:e>
          </m:rad>
          <m:r>
            <w:rPr>
              <w:rFonts w:ascii="Cambria Math" w:hAnsi="Cambria Math"/>
            </w:rPr>
            <m:t xml:space="preserve"> =132,7028 (мВАр)</m:t>
          </m:r>
        </m:oMath>
      </m:oMathPara>
    </w:p>
    <w:p w14:paraId="06C57917" w14:textId="35B1141A" w:rsidR="00F355F3" w:rsidRPr="00250314" w:rsidRDefault="009B67C1"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92,43</m:t>
              </m:r>
            </m:num>
            <m:den>
              <m:r>
                <w:rPr>
                  <w:rFonts w:ascii="Cambria Math" w:hAnsi="Cambria Math"/>
                  <w:lang w:val="en-US"/>
                </w:rPr>
                <m:t>161,72</m:t>
              </m:r>
            </m:den>
          </m:f>
          <m:r>
            <w:rPr>
              <w:rFonts w:ascii="Cambria Math" w:hAnsi="Cambria Math"/>
              <w:lang w:val="en-US"/>
            </w:rPr>
            <m:t>=0,5715</m:t>
          </m:r>
        </m:oMath>
      </m:oMathPara>
    </w:p>
    <w:p w14:paraId="294761F1" w14:textId="381497FC" w:rsidR="00E37719" w:rsidRPr="00250314" w:rsidRDefault="00E37719" w:rsidP="00E37719">
      <w:pPr>
        <w:pStyle w:val="afd"/>
        <w:numPr>
          <w:ilvl w:val="0"/>
          <w:numId w:val="15"/>
        </w:numPr>
        <w:jc w:val="both"/>
        <w:rPr>
          <w:lang w:val="en-US"/>
        </w:rPr>
      </w:pPr>
      <m:oMath>
        <m:r>
          <w:rPr>
            <w:rFonts w:ascii="Cambria Math" w:hAnsi="Cambria Math"/>
          </w:rPr>
          <m:t>S=U*I=4*20,84=</m:t>
        </m:r>
        <m:r>
          <m:rPr>
            <m:sty m:val="p"/>
          </m:rPr>
          <w:rPr>
            <w:rFonts w:ascii="Cambria Math" w:hAnsi="Cambria Math"/>
          </w:rPr>
          <m:t>83,36</m:t>
        </m:r>
        <m:r>
          <m:rPr>
            <m:sty m:val="p"/>
          </m:rPr>
          <w:rPr>
            <w:rFonts w:ascii="Cambria Math" w:hAnsi="Cambria Math"/>
            <w:lang w:val="en-US"/>
          </w:rPr>
          <m:t>(</m:t>
        </m:r>
        <m:r>
          <m:rPr>
            <m:sty m:val="p"/>
          </m:rPr>
          <w:rPr>
            <w:rFonts w:ascii="Cambria Math" w:hAnsi="Cambria Math"/>
          </w:rPr>
          <m:t>мВа)</m:t>
        </m:r>
      </m:oMath>
    </w:p>
    <w:p w14:paraId="3E99AB6E" w14:textId="28167A92"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3,3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8,73</m:t>
                  </m:r>
                </m:e>
                <m:sup>
                  <m:r>
                    <w:rPr>
                      <w:rFonts w:ascii="Cambria Math" w:hAnsi="Cambria Math"/>
                    </w:rPr>
                    <m:t>2</m:t>
                  </m:r>
                </m:sup>
              </m:sSup>
            </m:e>
          </m:rad>
          <m:r>
            <w:rPr>
              <w:rFonts w:ascii="Cambria Math" w:hAnsi="Cambria Math"/>
            </w:rPr>
            <m:t xml:space="preserve">=67,6333 (мВАр) </m:t>
          </m:r>
        </m:oMath>
      </m:oMathPara>
    </w:p>
    <w:p w14:paraId="285282E3" w14:textId="78B3EDEC" w:rsidR="00F355F3" w:rsidRPr="00250314" w:rsidRDefault="009B67C1"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48,73</m:t>
              </m:r>
            </m:num>
            <m:den>
              <m:r>
                <w:rPr>
                  <w:rFonts w:ascii="Cambria Math" w:hAnsi="Cambria Math"/>
                  <w:lang w:val="en-US"/>
                </w:rPr>
                <m:t>67,6333</m:t>
              </m:r>
            </m:den>
          </m:f>
          <m:r>
            <w:rPr>
              <w:rFonts w:ascii="Cambria Math" w:hAnsi="Cambria Math"/>
              <w:lang w:val="en-US"/>
            </w:rPr>
            <m:t>=0,5845</m:t>
          </m:r>
        </m:oMath>
      </m:oMathPara>
    </w:p>
    <w:p w14:paraId="001AE948" w14:textId="141BD528" w:rsidR="00E37719" w:rsidRPr="00250314" w:rsidRDefault="00E37719" w:rsidP="00E37719">
      <w:pPr>
        <w:jc w:val="both"/>
      </w:pPr>
      <w:r w:rsidRPr="00250314">
        <w:t>Для активно-емкостной нагрузки:</w:t>
      </w:r>
    </w:p>
    <w:p w14:paraId="23742196" w14:textId="0E418D3B" w:rsidR="00E37719" w:rsidRPr="00250314" w:rsidRDefault="00E37719" w:rsidP="00E37719">
      <w:pPr>
        <w:pStyle w:val="afd"/>
        <w:numPr>
          <w:ilvl w:val="0"/>
          <w:numId w:val="16"/>
        </w:numPr>
        <w:jc w:val="both"/>
        <w:rPr>
          <w:lang w:val="en-US"/>
        </w:rPr>
      </w:pPr>
      <m:oMath>
        <m:r>
          <w:rPr>
            <w:rFonts w:ascii="Cambria Math" w:hAnsi="Cambria Math"/>
          </w:rPr>
          <m:t xml:space="preserve">S=U*I= 4*40,65=162,6 </m:t>
        </m:r>
        <m:r>
          <m:rPr>
            <m:sty m:val="p"/>
          </m:rPr>
          <w:rPr>
            <w:rFonts w:ascii="Cambria Math" w:hAnsi="Cambria Math"/>
            <w:lang w:val="en-US"/>
          </w:rPr>
          <m:t>(</m:t>
        </m:r>
        <m:r>
          <m:rPr>
            <m:sty m:val="p"/>
          </m:rPr>
          <w:rPr>
            <w:rFonts w:ascii="Cambria Math" w:hAnsi="Cambria Math"/>
          </w:rPr>
          <m:t>мВа)</m:t>
        </m:r>
      </m:oMath>
    </w:p>
    <w:p w14:paraId="474EBF0A" w14:textId="007B0399"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62,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4,54</m:t>
                  </m:r>
                </m:e>
                <m:sup>
                  <m:r>
                    <w:rPr>
                      <w:rFonts w:ascii="Cambria Math" w:hAnsi="Cambria Math"/>
                    </w:rPr>
                    <m:t>2</m:t>
                  </m:r>
                </m:sup>
              </m:sSup>
            </m:e>
          </m:rad>
          <m:r>
            <w:rPr>
              <w:rFonts w:ascii="Cambria Math" w:hAnsi="Cambria Math"/>
            </w:rPr>
            <m:t xml:space="preserve">= 132,2911(мВАр) </m:t>
          </m:r>
        </m:oMath>
      </m:oMathPara>
    </w:p>
    <w:p w14:paraId="3303BC79" w14:textId="732DB7AF" w:rsidR="00F355F3" w:rsidRPr="00250314" w:rsidRDefault="009B67C1"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94,54</m:t>
              </m:r>
            </m:num>
            <m:den>
              <m:r>
                <w:rPr>
                  <w:rFonts w:ascii="Cambria Math" w:hAnsi="Cambria Math"/>
                  <w:lang w:val="en-US"/>
                </w:rPr>
                <m:t>162,6</m:t>
              </m:r>
            </m:den>
          </m:f>
          <m:r>
            <w:rPr>
              <w:rFonts w:ascii="Cambria Math" w:hAnsi="Cambria Math"/>
              <w:lang w:val="en-US"/>
            </w:rPr>
            <m:t>=0,5814</m:t>
          </m:r>
        </m:oMath>
      </m:oMathPara>
    </w:p>
    <w:p w14:paraId="3A01FD18" w14:textId="05B2E9CA" w:rsidR="00E37719" w:rsidRPr="00250314" w:rsidRDefault="00E37719" w:rsidP="00E37719">
      <w:pPr>
        <w:pStyle w:val="afd"/>
        <w:numPr>
          <w:ilvl w:val="0"/>
          <w:numId w:val="16"/>
        </w:numPr>
        <w:jc w:val="both"/>
        <w:rPr>
          <w:lang w:val="en-US"/>
        </w:rPr>
      </w:pPr>
      <m:oMath>
        <m:r>
          <w:rPr>
            <w:rFonts w:ascii="Cambria Math" w:hAnsi="Cambria Math"/>
          </w:rPr>
          <m:t xml:space="preserve">S=U*I=4*20,93=83,72 </m:t>
        </m:r>
        <m:r>
          <m:rPr>
            <m:sty m:val="p"/>
          </m:rPr>
          <w:rPr>
            <w:rFonts w:ascii="Cambria Math" w:hAnsi="Cambria Math"/>
            <w:lang w:val="en-US"/>
          </w:rPr>
          <m:t>(</m:t>
        </m:r>
        <m:r>
          <m:rPr>
            <m:sty m:val="p"/>
          </m:rPr>
          <w:rPr>
            <w:rFonts w:ascii="Cambria Math" w:hAnsi="Cambria Math"/>
          </w:rPr>
          <m:t>мВа)</m:t>
        </m:r>
      </m:oMath>
    </w:p>
    <w:p w14:paraId="35B52C75" w14:textId="205BA886"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3,7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1,32</m:t>
                  </m:r>
                </m:e>
                <m:sup>
                  <m:r>
                    <w:rPr>
                      <w:rFonts w:ascii="Cambria Math" w:hAnsi="Cambria Math"/>
                    </w:rPr>
                    <m:t>2</m:t>
                  </m:r>
                </m:sup>
              </m:sSup>
            </m:e>
          </m:rad>
          <m:r>
            <w:rPr>
              <w:rFonts w:ascii="Cambria Math" w:hAnsi="Cambria Math"/>
            </w:rPr>
            <m:t xml:space="preserve"> = 66,146(мВАр)</m:t>
          </m:r>
        </m:oMath>
      </m:oMathPara>
    </w:p>
    <w:p w14:paraId="522CF5F6" w14:textId="1459A97E" w:rsidR="00E37719" w:rsidRPr="00250314" w:rsidRDefault="009B67C1" w:rsidP="008F3AE5">
      <w:pPr>
        <w:ind w:left="720"/>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1,32</m:t>
              </m:r>
            </m:num>
            <m:den>
              <m:r>
                <w:rPr>
                  <w:rFonts w:ascii="Cambria Math" w:hAnsi="Cambria Math"/>
                  <w:lang w:val="en-US"/>
                </w:rPr>
                <m:t>83,72</m:t>
              </m:r>
            </m:den>
          </m:f>
          <m:r>
            <w:rPr>
              <w:rFonts w:ascii="Cambria Math" w:hAnsi="Cambria Math"/>
              <w:lang w:val="en-US"/>
            </w:rPr>
            <m:t>=0,6129</m:t>
          </m:r>
        </m:oMath>
      </m:oMathPara>
    </w:p>
    <w:p w14:paraId="6553E938" w14:textId="5E9202C3" w:rsidR="00250314" w:rsidRDefault="00250314">
      <w:pPr>
        <w:spacing w:after="160" w:line="259" w:lineRule="auto"/>
        <w:rPr>
          <w:b/>
          <w:kern w:val="28"/>
          <w:lang w:eastAsia="en-US"/>
        </w:rPr>
      </w:pPr>
      <w:r>
        <w:br w:type="page"/>
      </w:r>
    </w:p>
    <w:p w14:paraId="2280C9D5" w14:textId="77777777" w:rsidR="00501A8E" w:rsidRPr="00250314" w:rsidRDefault="00501A8E" w:rsidP="00501A8E">
      <w:pPr>
        <w:pStyle w:val="a"/>
        <w:keepNext w:val="0"/>
        <w:numPr>
          <w:ilvl w:val="0"/>
          <w:numId w:val="0"/>
        </w:numPr>
        <w:rPr>
          <w:sz w:val="24"/>
          <w:szCs w:val="24"/>
        </w:rPr>
        <w:sectPr w:rsidR="00501A8E" w:rsidRPr="00250314" w:rsidSect="00F604AF">
          <w:headerReference w:type="default" r:id="rId274"/>
          <w:pgSz w:w="11906" w:h="16838"/>
          <w:pgMar w:top="1134" w:right="1106" w:bottom="1134" w:left="1701" w:header="708" w:footer="708" w:gutter="0"/>
          <w:cols w:space="708"/>
          <w:docGrid w:linePitch="360"/>
        </w:sectPr>
      </w:pPr>
    </w:p>
    <w:p w14:paraId="5F2700DA" w14:textId="71FF4BA5" w:rsidR="00501A8E" w:rsidRDefault="00920241" w:rsidP="00501A8E">
      <w:pPr>
        <w:pStyle w:val="a"/>
        <w:keepNext w:val="0"/>
        <w:numPr>
          <w:ilvl w:val="0"/>
          <w:numId w:val="0"/>
        </w:numPr>
        <w:rPr>
          <w:sz w:val="24"/>
          <w:szCs w:val="24"/>
        </w:rPr>
      </w:pPr>
      <w:bookmarkStart w:id="6" w:name="_Toc245263775"/>
      <w:r w:rsidRPr="00250314">
        <w:rPr>
          <w:sz w:val="24"/>
          <w:szCs w:val="24"/>
        </w:rPr>
        <w:lastRenderedPageBreak/>
        <w:t>3</w:t>
      </w:r>
      <w:r w:rsidR="00501A8E" w:rsidRPr="00250314">
        <w:rPr>
          <w:sz w:val="24"/>
          <w:szCs w:val="24"/>
        </w:rPr>
        <w:t>.6. Прямое измерение активной мощности и косвенное измерение полной мощности, реактивной мощности и коэффициента мощности в цепях с несинусоидальными напряжениями и токами</w:t>
      </w:r>
      <w:bookmarkEnd w:id="6"/>
      <w:r w:rsidR="00501A8E" w:rsidRPr="00250314">
        <w:rPr>
          <w:sz w:val="24"/>
          <w:szCs w:val="24"/>
        </w:rPr>
        <w:t xml:space="preserve"> </w:t>
      </w:r>
    </w:p>
    <w:p w14:paraId="6A05EAD5" w14:textId="77777777" w:rsidR="00AF5EB4" w:rsidRPr="00250314" w:rsidRDefault="00AF5EB4" w:rsidP="00501A8E">
      <w:pPr>
        <w:pStyle w:val="a"/>
        <w:keepNext w:val="0"/>
        <w:numPr>
          <w:ilvl w:val="0"/>
          <w:numId w:val="0"/>
        </w:numPr>
        <w:rPr>
          <w:sz w:val="24"/>
          <w:szCs w:val="24"/>
        </w:rPr>
      </w:pPr>
    </w:p>
    <w:p w14:paraId="4B5C16EA" w14:textId="3E68C38C" w:rsidR="00501A8E" w:rsidRPr="00250314" w:rsidRDefault="00501A8E" w:rsidP="00AF5EB4">
      <w:pPr>
        <w:jc w:val="both"/>
        <w:rPr>
          <w:color w:val="000000"/>
          <w:lang w:eastAsia="en-US"/>
        </w:rPr>
      </w:pPr>
      <w:r w:rsidRPr="00250314">
        <w:rPr>
          <w:rStyle w:val="22"/>
          <w:sz w:val="24"/>
        </w:rPr>
        <w:t>Цель работы</w:t>
      </w:r>
      <w:r w:rsidR="00920241" w:rsidRPr="00250314">
        <w:rPr>
          <w:rStyle w:val="22"/>
          <w:sz w:val="24"/>
        </w:rPr>
        <w:t xml:space="preserve">: </w:t>
      </w:r>
      <w:r w:rsidRPr="00250314">
        <w:rPr>
          <w:color w:val="000000"/>
          <w:lang w:eastAsia="en-US"/>
        </w:rPr>
        <w:t xml:space="preserve">Экспериментальное определение полной и реактивной мощностей, коэффициента мощности в цепи периодического несинусоидального  тока с активной, активно-индуктивной и активно-емкостной нагрузками. </w:t>
      </w:r>
    </w:p>
    <w:p w14:paraId="5422AB07" w14:textId="77777777" w:rsidR="00250314" w:rsidRPr="00250314" w:rsidRDefault="00250314" w:rsidP="00920241">
      <w:pPr>
        <w:jc w:val="center"/>
        <w:rPr>
          <w:color w:val="000000"/>
          <w:lang w:eastAsia="en-US"/>
        </w:rPr>
      </w:pPr>
    </w:p>
    <w:p w14:paraId="20557CF5" w14:textId="77777777" w:rsidR="00250314" w:rsidRPr="00250314" w:rsidRDefault="00250314" w:rsidP="00250314">
      <w:pPr>
        <w:jc w:val="center"/>
        <w:rPr>
          <w:b/>
        </w:rPr>
      </w:pPr>
      <w:r w:rsidRPr="00250314">
        <w:rPr>
          <w:rStyle w:val="22"/>
          <w:sz w:val="24"/>
        </w:rPr>
        <w:t>Лабораторная установка и электрическая схема соединений</w:t>
      </w:r>
    </w:p>
    <w:p w14:paraId="0AA78039" w14:textId="77777777" w:rsidR="00250314" w:rsidRPr="00250314" w:rsidRDefault="00250314" w:rsidP="00250314">
      <w:pPr>
        <w:ind w:firstLine="851"/>
        <w:rPr>
          <w:lang w:eastAsia="en-US"/>
        </w:rPr>
      </w:pPr>
    </w:p>
    <w:p w14:paraId="56EECD8B" w14:textId="77777777" w:rsidR="00250314" w:rsidRPr="00250314" w:rsidRDefault="00250314" w:rsidP="00250314">
      <w:pPr>
        <w:ind w:firstLine="851"/>
        <w:jc w:val="both"/>
        <w:rPr>
          <w:lang w:eastAsia="en-US"/>
        </w:rPr>
      </w:pPr>
      <w:r w:rsidRPr="00250314">
        <w:rPr>
          <w:lang w:eastAsia="en-US"/>
        </w:rPr>
        <w:t xml:space="preserve">По результатам измерения напряжения, тока и активной мощности цепи несинусоидального тока вычисляется (т. е. измеряется косвенно) полная и реактивная мощность, коэффициент мощности электрической цепи. </w:t>
      </w:r>
    </w:p>
    <w:p w14:paraId="2250283D" w14:textId="77777777" w:rsidR="00250314" w:rsidRPr="00250314" w:rsidRDefault="00250314" w:rsidP="00250314">
      <w:pPr>
        <w:ind w:firstLine="851"/>
        <w:jc w:val="both"/>
        <w:rPr>
          <w:lang w:eastAsia="en-US"/>
        </w:rPr>
      </w:pPr>
      <w:r w:rsidRPr="00250314">
        <w:rPr>
          <w:lang w:eastAsia="en-US"/>
        </w:rPr>
        <w:t xml:space="preserve">Принципиальная схема эксперимента приведена на рис. 4.6.1. Приборы измеряют действующее значение напряжения </w:t>
      </w:r>
      <w:r w:rsidRPr="00250314">
        <w:rPr>
          <w:position w:val="-6"/>
          <w:lang w:eastAsia="en-US"/>
        </w:rPr>
        <w:object w:dxaOrig="260" w:dyaOrig="279" w14:anchorId="25A71F3C">
          <v:shape id="_x0000_i1191" type="#_x0000_t75" style="width:12.55pt;height:14.2pt" o:ole="">
            <v:imagedata r:id="rId275" o:title=""/>
          </v:shape>
          <o:OLEObject Type="Embed" ProgID="Equation.3" ShapeID="_x0000_i1191" DrawAspect="Content" ObjectID="_1700743348" r:id="rId276"/>
        </w:object>
      </w:r>
      <w:r w:rsidRPr="00250314">
        <w:rPr>
          <w:lang w:eastAsia="en-US"/>
        </w:rPr>
        <w:t xml:space="preserve">, действующее значение тока </w:t>
      </w:r>
      <w:r w:rsidRPr="00250314">
        <w:rPr>
          <w:position w:val="-4"/>
          <w:lang w:eastAsia="en-US"/>
        </w:rPr>
        <w:object w:dxaOrig="200" w:dyaOrig="260" w14:anchorId="17661791">
          <v:shape id="_x0000_i1192" type="#_x0000_t75" style="width:9.8pt;height:12.55pt" o:ole="">
            <v:imagedata r:id="rId150" o:title=""/>
          </v:shape>
          <o:OLEObject Type="Embed" ProgID="Equation.3" ShapeID="_x0000_i1192" DrawAspect="Content" ObjectID="_1700743349" r:id="rId277"/>
        </w:object>
      </w:r>
      <w:r w:rsidRPr="00250314">
        <w:rPr>
          <w:lang w:eastAsia="en-US"/>
        </w:rPr>
        <w:t xml:space="preserve"> и активную мощность </w:t>
      </w:r>
      <w:r w:rsidRPr="00250314">
        <w:rPr>
          <w:position w:val="-12"/>
          <w:lang w:eastAsia="en-US"/>
        </w:rPr>
        <w:object w:dxaOrig="360" w:dyaOrig="360" w14:anchorId="42A2D630">
          <v:shape id="_x0000_i1193" type="#_x0000_t75" style="width:18pt;height:18pt" o:ole="">
            <v:imagedata r:id="rId154" o:title=""/>
          </v:shape>
          <o:OLEObject Type="Embed" ProgID="Equation.3" ShapeID="_x0000_i1193" DrawAspect="Content" ObjectID="_1700743350" r:id="rId278"/>
        </w:object>
      </w:r>
      <w:r w:rsidRPr="00250314">
        <w:rPr>
          <w:lang w:eastAsia="en-US"/>
        </w:rPr>
        <w:t xml:space="preserve"> участка цепи с несинусоидальным током. По полученным данным вычисляются:</w:t>
      </w:r>
    </w:p>
    <w:p w14:paraId="78245E5C" w14:textId="77777777" w:rsidR="00250314" w:rsidRPr="00250314" w:rsidRDefault="00250314" w:rsidP="00250314">
      <w:pPr>
        <w:ind w:firstLine="851"/>
        <w:jc w:val="both"/>
        <w:rPr>
          <w:lang w:eastAsia="en-US"/>
        </w:rPr>
      </w:pPr>
      <w:r w:rsidRPr="00250314">
        <w:rPr>
          <w:lang w:eastAsia="en-US"/>
        </w:rPr>
        <w:t xml:space="preserve">- полная мощность </w:t>
      </w:r>
      <w:r w:rsidRPr="00250314">
        <w:rPr>
          <w:position w:val="-6"/>
          <w:lang w:eastAsia="en-US"/>
        </w:rPr>
        <w:object w:dxaOrig="900" w:dyaOrig="279" w14:anchorId="7BFFD855">
          <v:shape id="_x0000_i1194" type="#_x0000_t75" style="width:45.25pt;height:14.2pt" o:ole="">
            <v:imagedata r:id="rId228" o:title=""/>
          </v:shape>
          <o:OLEObject Type="Embed" ProgID="Equation.3" ShapeID="_x0000_i1194" DrawAspect="Content" ObjectID="_1700743351" r:id="rId279"/>
        </w:object>
      </w:r>
      <w:r w:rsidRPr="00250314">
        <w:rPr>
          <w:lang w:eastAsia="en-US"/>
        </w:rPr>
        <w:t>, ВА;</w:t>
      </w:r>
    </w:p>
    <w:p w14:paraId="2644E416" w14:textId="77777777" w:rsidR="00250314" w:rsidRPr="00250314" w:rsidRDefault="00250314" w:rsidP="00250314">
      <w:pPr>
        <w:ind w:firstLine="851"/>
        <w:jc w:val="both"/>
        <w:rPr>
          <w:lang w:eastAsia="en-US"/>
        </w:rPr>
      </w:pPr>
      <w:r w:rsidRPr="00250314">
        <w:rPr>
          <w:lang w:eastAsia="en-US"/>
        </w:rPr>
        <w:t xml:space="preserve">- реактивная мощность </w:t>
      </w:r>
      <w:r w:rsidRPr="00250314">
        <w:rPr>
          <w:position w:val="-14"/>
          <w:lang w:eastAsia="en-US"/>
        </w:rPr>
        <w:object w:dxaOrig="1460" w:dyaOrig="480" w14:anchorId="211B4079">
          <v:shape id="_x0000_i1195" type="#_x0000_t75" style="width:72.55pt;height:24pt" o:ole="">
            <v:imagedata r:id="rId230" o:title=""/>
          </v:shape>
          <o:OLEObject Type="Embed" ProgID="Equation.3" ShapeID="_x0000_i1195" DrawAspect="Content" ObjectID="_1700743352" r:id="rId280"/>
        </w:object>
      </w:r>
      <w:r w:rsidRPr="00250314">
        <w:rPr>
          <w:lang w:eastAsia="en-US"/>
        </w:rPr>
        <w:t>, Вар;</w:t>
      </w:r>
    </w:p>
    <w:p w14:paraId="3BEEF2CA" w14:textId="77777777" w:rsidR="00250314" w:rsidRPr="00250314" w:rsidRDefault="00250314" w:rsidP="00250314">
      <w:pPr>
        <w:ind w:firstLine="851"/>
        <w:jc w:val="both"/>
        <w:rPr>
          <w:lang w:eastAsia="en-US"/>
        </w:rPr>
      </w:pPr>
      <w:r w:rsidRPr="00250314">
        <w:rPr>
          <w:lang w:eastAsia="en-US"/>
        </w:rPr>
        <w:t xml:space="preserve">- коэффициент мощности </w:t>
      </w:r>
      <w:r w:rsidRPr="00250314">
        <w:rPr>
          <w:position w:val="-24"/>
          <w:lang w:eastAsia="en-US"/>
        </w:rPr>
        <w:object w:dxaOrig="1280" w:dyaOrig="620" w14:anchorId="2D8524B8">
          <v:shape id="_x0000_i1196" type="#_x0000_t75" style="width:63.8pt;height:30.55pt" o:ole="">
            <v:imagedata r:id="rId232" o:title=""/>
          </v:shape>
          <o:OLEObject Type="Embed" ProgID="Equation.3" ShapeID="_x0000_i1196" DrawAspect="Content" ObjectID="_1700743353" r:id="rId281"/>
        </w:object>
      </w:r>
      <w:r w:rsidRPr="00250314">
        <w:rPr>
          <w:lang w:eastAsia="en-US"/>
        </w:rPr>
        <w:t>.</w:t>
      </w:r>
    </w:p>
    <w:p w14:paraId="58E4FE35" w14:textId="77777777" w:rsidR="00250314" w:rsidRPr="00250314" w:rsidRDefault="00250314" w:rsidP="00250314">
      <w:pPr>
        <w:jc w:val="center"/>
        <w:rPr>
          <w:lang w:eastAsia="en-US"/>
        </w:rPr>
      </w:pPr>
    </w:p>
    <w:p w14:paraId="63F91463" w14:textId="77777777" w:rsidR="00250314" w:rsidRPr="00250314" w:rsidRDefault="00250314" w:rsidP="00250314">
      <w:pPr>
        <w:jc w:val="center"/>
        <w:rPr>
          <w:lang w:eastAsia="en-US"/>
        </w:rPr>
      </w:pPr>
      <w:r w:rsidRPr="00250314">
        <w:object w:dxaOrig="6604" w:dyaOrig="2443" w14:anchorId="67DE7A9D">
          <v:shape id="_x0000_i1197" type="#_x0000_t75" style="width:330pt;height:122.2pt" o:ole="">
            <v:imagedata r:id="rId282" o:title=""/>
          </v:shape>
          <o:OLEObject Type="Embed" ProgID="Visio.Drawing.11" ShapeID="_x0000_i1197" DrawAspect="Content" ObjectID="_1700743354" r:id="rId283"/>
        </w:object>
      </w:r>
    </w:p>
    <w:p w14:paraId="659011B3" w14:textId="77777777" w:rsidR="00250314" w:rsidRPr="00250314" w:rsidRDefault="00250314" w:rsidP="00250314">
      <w:pPr>
        <w:ind w:firstLine="851"/>
        <w:jc w:val="both"/>
        <w:rPr>
          <w:lang w:eastAsia="en-US"/>
        </w:rPr>
      </w:pPr>
    </w:p>
    <w:p w14:paraId="6303E3E8" w14:textId="77777777" w:rsidR="00250314" w:rsidRPr="00250314" w:rsidRDefault="00250314" w:rsidP="00250314">
      <w:pPr>
        <w:jc w:val="center"/>
        <w:rPr>
          <w:lang w:eastAsia="en-US"/>
        </w:rPr>
      </w:pPr>
      <w:r w:rsidRPr="00250314">
        <w:rPr>
          <w:lang w:eastAsia="en-US"/>
        </w:rPr>
        <w:t>Рис. 4.6.1. Схема измерения мощностей в цепи несинусоидального тока.</w:t>
      </w:r>
    </w:p>
    <w:p w14:paraId="274B19FE" w14:textId="77777777" w:rsidR="00250314" w:rsidRPr="00250314" w:rsidRDefault="00250314" w:rsidP="00250314">
      <w:pPr>
        <w:ind w:firstLine="851"/>
        <w:rPr>
          <w:lang w:eastAsia="en-US"/>
        </w:rPr>
      </w:pPr>
    </w:p>
    <w:p w14:paraId="0730EF88" w14:textId="77777777" w:rsidR="00250314" w:rsidRPr="00250314" w:rsidRDefault="00250314" w:rsidP="00250314">
      <w:pPr>
        <w:ind w:firstLine="851"/>
        <w:rPr>
          <w:lang w:eastAsia="en-US"/>
        </w:rPr>
      </w:pPr>
      <w:r w:rsidRPr="00250314">
        <w:rPr>
          <w:lang w:eastAsia="en-US"/>
        </w:rPr>
        <w:t xml:space="preserve">Соответствующая рис. 4.6.1 схема электрическая соединений приведена на рис. 4.6.2 а для выполнения измерений при активной нагрузке. На рис. 4.6.2 б приведена схема подключения индуктивности для получения активно-индуктивной нагрузки, а на </w:t>
      </w:r>
      <w:r w:rsidRPr="00250314">
        <w:rPr>
          <w:lang w:eastAsia="en-US"/>
        </w:rPr>
        <w:br/>
        <w:t xml:space="preserve">рис. 4.6.2в – схема подключения емкости (активно-емкостная нагрузка). Установка (рис. 4.6.2) состоит из однофазного источника питания G1 (218), блока генераторов A1 (212.2) с выходом регулируемого несинусоидального напряжения, мультиметров MY60 (блок А3, 510.1) и РС5000 (блок А2, 534), ваттметра (блок А10, 511), блока резисторов А7 (2330) и блока элементов измерительных цепей А8 (2332). </w:t>
      </w:r>
    </w:p>
    <w:p w14:paraId="7B61E81A" w14:textId="77777777" w:rsidR="00250314" w:rsidRPr="00250314" w:rsidRDefault="00250314" w:rsidP="00250314">
      <w:pPr>
        <w:ind w:firstLine="680"/>
        <w:jc w:val="both"/>
        <w:rPr>
          <w:lang w:eastAsia="en-US"/>
        </w:rPr>
      </w:pPr>
      <w:r w:rsidRPr="00250314">
        <w:rPr>
          <w:lang w:eastAsia="en-US"/>
        </w:rPr>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250314">
        <w:rPr>
          <w:position w:val="-6"/>
          <w:lang w:eastAsia="en-US"/>
        </w:rPr>
        <w:object w:dxaOrig="260" w:dyaOrig="279" w14:anchorId="5D12B5B8">
          <v:shape id="_x0000_i1198" type="#_x0000_t75" style="width:12.55pt;height:14.2pt" o:ole="">
            <v:imagedata r:id="rId33" o:title=""/>
          </v:shape>
          <o:OLEObject Type="Embed" ProgID="Equation.3" ShapeID="_x0000_i1198" DrawAspect="Content" ObjectID="_1700743355" r:id="rId284"/>
        </w:object>
      </w:r>
      <w:r w:rsidRPr="00250314">
        <w:rPr>
          <w:lang w:eastAsia="en-US"/>
        </w:rPr>
        <w:t xml:space="preserve"> устанавливается регулируемым генератором напряжений специальной формы (блок А1). Дополнительная регулировка тока </w:t>
      </w:r>
      <w:r w:rsidRPr="00250314">
        <w:rPr>
          <w:position w:val="-4"/>
          <w:lang w:eastAsia="en-US"/>
        </w:rPr>
        <w:object w:dxaOrig="200" w:dyaOrig="260" w14:anchorId="31D24822">
          <v:shape id="_x0000_i1199" type="#_x0000_t75" style="width:9.8pt;height:12.55pt" o:ole="">
            <v:imagedata r:id="rId35" o:title=""/>
          </v:shape>
          <o:OLEObject Type="Embed" ProgID="Equation.3" ShapeID="_x0000_i1199" DrawAspect="Content" ObjectID="_1700743356" r:id="rId285"/>
        </w:object>
      </w:r>
      <w:r w:rsidRPr="00250314">
        <w:rPr>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14:paraId="76123A62" w14:textId="77777777" w:rsidR="00250314" w:rsidRPr="00250314" w:rsidRDefault="00250314" w:rsidP="00250314">
      <w:pPr>
        <w:ind w:firstLine="680"/>
        <w:rPr>
          <w:lang w:eastAsia="en-US"/>
        </w:rPr>
      </w:pPr>
      <w:r w:rsidRPr="00250314">
        <w:rPr>
          <w:lang w:eastAsia="en-US"/>
        </w:rPr>
        <w:lastRenderedPageBreak/>
        <w:t>Однофазный источник питания G1 предназначен для безопасного питания блоков  А1 (212.2) и приборов А2 (534), А3 (510.1) и А10 (511), требующих сетевого питания.</w:t>
      </w:r>
    </w:p>
    <w:p w14:paraId="3456B511" w14:textId="77777777" w:rsidR="00250314" w:rsidRPr="00250314" w:rsidRDefault="00250314" w:rsidP="00250314">
      <w:pPr>
        <w:jc w:val="center"/>
      </w:pPr>
    </w:p>
    <w:tbl>
      <w:tblPr>
        <w:tblW w:w="0" w:type="auto"/>
        <w:tblLook w:val="01E0" w:firstRow="1" w:lastRow="1" w:firstColumn="1" w:lastColumn="1" w:noHBand="0" w:noVBand="0"/>
      </w:tblPr>
      <w:tblGrid>
        <w:gridCol w:w="4677"/>
        <w:gridCol w:w="4678"/>
      </w:tblGrid>
      <w:tr w:rsidR="00250314" w:rsidRPr="00250314" w14:paraId="45AB1C0B" w14:textId="77777777" w:rsidTr="00250314">
        <w:tc>
          <w:tcPr>
            <w:tcW w:w="9571" w:type="dxa"/>
            <w:gridSpan w:val="2"/>
          </w:tcPr>
          <w:p w14:paraId="7D6D2391" w14:textId="77777777" w:rsidR="00250314" w:rsidRPr="00250314" w:rsidRDefault="00250314" w:rsidP="00250314">
            <w:pPr>
              <w:jc w:val="center"/>
            </w:pPr>
            <w:r w:rsidRPr="00250314">
              <w:object w:dxaOrig="11839" w:dyaOrig="4903" w14:anchorId="6B261697">
                <v:shape id="_x0000_i1200" type="#_x0000_t75" style="width:468pt;height:193.1pt" o:ole="">
                  <v:imagedata r:id="rId286" o:title=""/>
                </v:shape>
                <o:OLEObject Type="Embed" ProgID="Visio.Drawing.11" ShapeID="_x0000_i1200" DrawAspect="Content" ObjectID="_1700743357" r:id="rId287"/>
              </w:object>
            </w:r>
          </w:p>
          <w:p w14:paraId="5EFA5C13" w14:textId="77777777" w:rsidR="00250314" w:rsidRPr="00250314" w:rsidRDefault="00250314" w:rsidP="00250314">
            <w:pPr>
              <w:jc w:val="center"/>
            </w:pPr>
            <w:r w:rsidRPr="00250314">
              <w:t>а)</w:t>
            </w:r>
          </w:p>
        </w:tc>
      </w:tr>
      <w:tr w:rsidR="00250314" w:rsidRPr="00250314" w14:paraId="7C1DA145" w14:textId="77777777" w:rsidTr="00250314">
        <w:tc>
          <w:tcPr>
            <w:tcW w:w="4785" w:type="dxa"/>
          </w:tcPr>
          <w:p w14:paraId="505FB55A" w14:textId="77777777" w:rsidR="00250314" w:rsidRPr="00250314" w:rsidRDefault="00250314" w:rsidP="00250314">
            <w:pPr>
              <w:jc w:val="center"/>
            </w:pPr>
            <w:r w:rsidRPr="00250314">
              <w:object w:dxaOrig="3839" w:dyaOrig="3353" w14:anchorId="2F3DA1AE">
                <v:shape id="_x0000_i1201" type="#_x0000_t75" style="width:192pt;height:168pt" o:ole="">
                  <v:imagedata r:id="rId240" o:title=""/>
                </v:shape>
                <o:OLEObject Type="Embed" ProgID="Visio.Drawing.11" ShapeID="_x0000_i1201" DrawAspect="Content" ObjectID="_1700743358" r:id="rId288"/>
              </w:object>
            </w:r>
          </w:p>
          <w:p w14:paraId="02BD11FE" w14:textId="77777777" w:rsidR="00250314" w:rsidRPr="00250314" w:rsidRDefault="00250314" w:rsidP="00250314">
            <w:pPr>
              <w:jc w:val="center"/>
            </w:pPr>
            <w:r w:rsidRPr="00250314">
              <w:t>б)</w:t>
            </w:r>
          </w:p>
        </w:tc>
        <w:tc>
          <w:tcPr>
            <w:tcW w:w="4786" w:type="dxa"/>
          </w:tcPr>
          <w:p w14:paraId="2A67FE03" w14:textId="77777777" w:rsidR="00250314" w:rsidRPr="00250314" w:rsidRDefault="00250314" w:rsidP="00250314">
            <w:pPr>
              <w:jc w:val="center"/>
            </w:pPr>
            <w:r w:rsidRPr="00250314">
              <w:object w:dxaOrig="3839" w:dyaOrig="3353" w14:anchorId="6A706FBE">
                <v:shape id="_x0000_i1202" type="#_x0000_t75" style="width:192pt;height:168pt" o:ole="">
                  <v:imagedata r:id="rId242" o:title=""/>
                </v:shape>
                <o:OLEObject Type="Embed" ProgID="Visio.Drawing.11" ShapeID="_x0000_i1202" DrawAspect="Content" ObjectID="_1700743359" r:id="rId289"/>
              </w:object>
            </w:r>
          </w:p>
          <w:p w14:paraId="72889088" w14:textId="77777777" w:rsidR="00250314" w:rsidRPr="00250314" w:rsidRDefault="00250314" w:rsidP="00250314">
            <w:pPr>
              <w:jc w:val="center"/>
            </w:pPr>
            <w:r w:rsidRPr="00250314">
              <w:t>в)</w:t>
            </w:r>
          </w:p>
        </w:tc>
      </w:tr>
    </w:tbl>
    <w:p w14:paraId="17C0DB9D" w14:textId="77777777" w:rsidR="00250314" w:rsidRPr="00250314" w:rsidRDefault="00250314" w:rsidP="00250314">
      <w:pPr>
        <w:jc w:val="center"/>
      </w:pPr>
    </w:p>
    <w:p w14:paraId="5CB5E023" w14:textId="77777777" w:rsidR="00250314" w:rsidRPr="00250314" w:rsidRDefault="00250314" w:rsidP="00250314">
      <w:pPr>
        <w:jc w:val="center"/>
        <w:rPr>
          <w:lang w:eastAsia="en-US"/>
        </w:rPr>
      </w:pPr>
      <w:r w:rsidRPr="00250314">
        <w:t xml:space="preserve">Рис. 4.6.2. </w:t>
      </w:r>
      <w:r w:rsidRPr="00250314">
        <w:rPr>
          <w:lang w:eastAsia="en-US"/>
        </w:rPr>
        <w:t xml:space="preserve">Схема электрическая соединений для измерения </w:t>
      </w:r>
      <w:r w:rsidRPr="00250314">
        <w:rPr>
          <w:lang w:eastAsia="en-US"/>
        </w:rPr>
        <w:br/>
        <w:t>энергетических характеристик цепи периодического несинусоидального тока:</w:t>
      </w:r>
    </w:p>
    <w:p w14:paraId="48649135" w14:textId="77777777" w:rsidR="00250314" w:rsidRPr="00250314" w:rsidRDefault="00250314" w:rsidP="00250314">
      <w:pPr>
        <w:ind w:left="709" w:firstLine="709"/>
        <w:rPr>
          <w:lang w:eastAsia="en-US"/>
        </w:rPr>
      </w:pPr>
      <w:r w:rsidRPr="00250314">
        <w:rPr>
          <w:lang w:eastAsia="en-US"/>
        </w:rPr>
        <w:t>а) при активной нагрузке;</w:t>
      </w:r>
    </w:p>
    <w:p w14:paraId="552366B5" w14:textId="77777777" w:rsidR="00250314" w:rsidRPr="00250314" w:rsidRDefault="00250314" w:rsidP="00250314">
      <w:pPr>
        <w:ind w:left="1418"/>
        <w:rPr>
          <w:lang w:eastAsia="en-US"/>
        </w:rPr>
      </w:pPr>
      <w:r w:rsidRPr="00250314">
        <w:rPr>
          <w:lang w:eastAsia="en-US"/>
        </w:rPr>
        <w:t xml:space="preserve">б) схема подключения катушки индуктивности при активно-индуктивной </w:t>
      </w:r>
      <w:r w:rsidRPr="00250314">
        <w:rPr>
          <w:lang w:eastAsia="en-US"/>
        </w:rPr>
        <w:br/>
        <w:t xml:space="preserve">    нагрузке;</w:t>
      </w:r>
    </w:p>
    <w:p w14:paraId="4A282065" w14:textId="77777777" w:rsidR="00250314" w:rsidRPr="00250314" w:rsidRDefault="00250314" w:rsidP="00250314">
      <w:pPr>
        <w:ind w:left="709" w:firstLine="709"/>
        <w:rPr>
          <w:lang w:eastAsia="en-US"/>
        </w:rPr>
      </w:pPr>
      <w:r w:rsidRPr="00250314">
        <w:rPr>
          <w:lang w:eastAsia="en-US"/>
        </w:rPr>
        <w:t>в) схема подключения конденсатора при активно-емкостной нагрузке;</w:t>
      </w:r>
    </w:p>
    <w:p w14:paraId="006F9917" w14:textId="000ECAD2" w:rsidR="00AF5EB4" w:rsidRDefault="00AF5EB4">
      <w:pPr>
        <w:spacing w:after="160" w:line="259" w:lineRule="auto"/>
        <w:rPr>
          <w:lang w:eastAsia="en-US"/>
        </w:rPr>
      </w:pPr>
      <w:r>
        <w:rPr>
          <w:lang w:eastAsia="en-US"/>
        </w:rPr>
        <w:br w:type="page"/>
      </w:r>
    </w:p>
    <w:p w14:paraId="5450A507"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lastRenderedPageBreak/>
        <w:t xml:space="preserve"> Перечень аппаратуры</w:t>
      </w:r>
    </w:p>
    <w:p w14:paraId="34D7D4B0"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876"/>
        <w:gridCol w:w="3444"/>
      </w:tblGrid>
      <w:tr w:rsidR="00250314" w:rsidRPr="00250314" w14:paraId="59B5A18E" w14:textId="77777777" w:rsidTr="00250314">
        <w:tc>
          <w:tcPr>
            <w:tcW w:w="1620" w:type="dxa"/>
            <w:vAlign w:val="center"/>
          </w:tcPr>
          <w:p w14:paraId="57072C64"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493EEAF8"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876" w:type="dxa"/>
            <w:vAlign w:val="center"/>
          </w:tcPr>
          <w:p w14:paraId="0DC9027D"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444" w:type="dxa"/>
            <w:vAlign w:val="center"/>
          </w:tcPr>
          <w:p w14:paraId="73713971"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4C922FEB" w14:textId="77777777" w:rsidTr="00250314">
        <w:tc>
          <w:tcPr>
            <w:tcW w:w="1620" w:type="dxa"/>
            <w:vAlign w:val="center"/>
          </w:tcPr>
          <w:p w14:paraId="2803A804"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2F517CB8"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876" w:type="dxa"/>
            <w:vAlign w:val="center"/>
          </w:tcPr>
          <w:p w14:paraId="642A5B75"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444" w:type="dxa"/>
            <w:vAlign w:val="center"/>
          </w:tcPr>
          <w:p w14:paraId="480395AF"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3148A4D4" w14:textId="77777777" w:rsidTr="00250314">
        <w:tc>
          <w:tcPr>
            <w:tcW w:w="1620" w:type="dxa"/>
            <w:tcBorders>
              <w:bottom w:val="single" w:sz="4" w:space="0" w:color="auto"/>
            </w:tcBorders>
            <w:vAlign w:val="center"/>
          </w:tcPr>
          <w:p w14:paraId="1F451FF1"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39E724A9"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876" w:type="dxa"/>
            <w:vAlign w:val="center"/>
          </w:tcPr>
          <w:p w14:paraId="73764580"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444" w:type="dxa"/>
            <w:vAlign w:val="center"/>
          </w:tcPr>
          <w:p w14:paraId="1B55451A"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2C1455CA" w14:textId="77777777" w:rsidTr="00250314">
        <w:tc>
          <w:tcPr>
            <w:tcW w:w="1620" w:type="dxa"/>
            <w:tcBorders>
              <w:bottom w:val="single" w:sz="4" w:space="0" w:color="auto"/>
            </w:tcBorders>
            <w:vAlign w:val="center"/>
          </w:tcPr>
          <w:p w14:paraId="4AE81D33"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45B5129B"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876" w:type="dxa"/>
            <w:vAlign w:val="center"/>
          </w:tcPr>
          <w:p w14:paraId="4E979F6C"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444" w:type="dxa"/>
            <w:vAlign w:val="center"/>
          </w:tcPr>
          <w:p w14:paraId="29CBC748"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09A8CEDB"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7C368CE2" w14:textId="77777777" w:rsidTr="00250314">
        <w:tc>
          <w:tcPr>
            <w:tcW w:w="1620" w:type="dxa"/>
            <w:tcBorders>
              <w:top w:val="single" w:sz="4" w:space="0" w:color="auto"/>
              <w:bottom w:val="single" w:sz="4" w:space="0" w:color="auto"/>
            </w:tcBorders>
            <w:vAlign w:val="center"/>
          </w:tcPr>
          <w:p w14:paraId="232C02FF"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6A7BB797"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876" w:type="dxa"/>
            <w:vAlign w:val="center"/>
          </w:tcPr>
          <w:p w14:paraId="273F1C96"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444" w:type="dxa"/>
            <w:vAlign w:val="center"/>
          </w:tcPr>
          <w:p w14:paraId="3B385C37"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2AE5CA3C" w14:textId="77777777" w:rsidTr="00250314">
        <w:tc>
          <w:tcPr>
            <w:tcW w:w="1620" w:type="dxa"/>
            <w:tcBorders>
              <w:top w:val="single" w:sz="4" w:space="0" w:color="auto"/>
              <w:bottom w:val="single" w:sz="4" w:space="0" w:color="auto"/>
            </w:tcBorders>
            <w:vAlign w:val="center"/>
          </w:tcPr>
          <w:p w14:paraId="53C7B150"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2EEA239A"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876" w:type="dxa"/>
            <w:vAlign w:val="center"/>
          </w:tcPr>
          <w:p w14:paraId="6764A71B"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444" w:type="dxa"/>
            <w:vAlign w:val="center"/>
          </w:tcPr>
          <w:p w14:paraId="1B6BA0AF"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0B00264E"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1FCA31D0"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r w:rsidR="00250314" w:rsidRPr="00250314" w14:paraId="301AE58F" w14:textId="77777777" w:rsidTr="00250314">
        <w:tc>
          <w:tcPr>
            <w:tcW w:w="1620" w:type="dxa"/>
            <w:tcBorders>
              <w:top w:val="single" w:sz="4" w:space="0" w:color="auto"/>
              <w:bottom w:val="single" w:sz="4" w:space="0" w:color="auto"/>
            </w:tcBorders>
            <w:vAlign w:val="center"/>
          </w:tcPr>
          <w:p w14:paraId="4C8C3930" w14:textId="77777777" w:rsidR="00250314" w:rsidRPr="00250314" w:rsidRDefault="00250314" w:rsidP="00250314">
            <w:pPr>
              <w:pStyle w:val="23"/>
              <w:ind w:firstLine="0"/>
              <w:jc w:val="center"/>
              <w:rPr>
                <w:b w:val="0"/>
                <w:szCs w:val="24"/>
                <w:u w:val="none"/>
              </w:rPr>
            </w:pPr>
            <w:r w:rsidRPr="00250314">
              <w:rPr>
                <w:b w:val="0"/>
                <w:szCs w:val="24"/>
                <w:u w:val="none"/>
              </w:rPr>
              <w:t>А8</w:t>
            </w:r>
          </w:p>
        </w:tc>
        <w:tc>
          <w:tcPr>
            <w:tcW w:w="3600" w:type="dxa"/>
            <w:vAlign w:val="center"/>
          </w:tcPr>
          <w:p w14:paraId="3A7AB4AA" w14:textId="77777777" w:rsidR="00250314" w:rsidRPr="00250314" w:rsidRDefault="00250314" w:rsidP="00250314">
            <w:pPr>
              <w:pStyle w:val="23"/>
              <w:ind w:firstLine="0"/>
              <w:jc w:val="left"/>
              <w:rPr>
                <w:b w:val="0"/>
                <w:szCs w:val="24"/>
                <w:u w:val="none"/>
              </w:rPr>
            </w:pPr>
            <w:r w:rsidRPr="00250314">
              <w:rPr>
                <w:b w:val="0"/>
                <w:szCs w:val="24"/>
                <w:u w:val="none"/>
              </w:rPr>
              <w:t>Блок элементов измерительных цепей</w:t>
            </w:r>
          </w:p>
        </w:tc>
        <w:tc>
          <w:tcPr>
            <w:tcW w:w="876" w:type="dxa"/>
            <w:vAlign w:val="center"/>
          </w:tcPr>
          <w:p w14:paraId="1071A983" w14:textId="77777777" w:rsidR="00250314" w:rsidRPr="00250314" w:rsidRDefault="00250314" w:rsidP="00250314">
            <w:pPr>
              <w:pStyle w:val="23"/>
              <w:ind w:firstLine="0"/>
              <w:jc w:val="center"/>
              <w:rPr>
                <w:b w:val="0"/>
                <w:szCs w:val="24"/>
                <w:u w:val="none"/>
              </w:rPr>
            </w:pPr>
            <w:r w:rsidRPr="00250314">
              <w:rPr>
                <w:b w:val="0"/>
                <w:szCs w:val="24"/>
                <w:u w:val="none"/>
              </w:rPr>
              <w:t>2332</w:t>
            </w:r>
          </w:p>
        </w:tc>
        <w:tc>
          <w:tcPr>
            <w:tcW w:w="3444" w:type="dxa"/>
            <w:vAlign w:val="center"/>
          </w:tcPr>
          <w:p w14:paraId="7380D290" w14:textId="77777777" w:rsidR="00250314" w:rsidRPr="00250314" w:rsidRDefault="00250314" w:rsidP="00250314">
            <w:pPr>
              <w:pStyle w:val="23"/>
              <w:ind w:firstLine="0"/>
              <w:jc w:val="center"/>
              <w:rPr>
                <w:b w:val="0"/>
                <w:szCs w:val="24"/>
                <w:u w:val="none"/>
              </w:rPr>
            </w:pPr>
            <w:r w:rsidRPr="00250314">
              <w:rPr>
                <w:b w:val="0"/>
                <w:szCs w:val="24"/>
                <w:u w:val="none"/>
              </w:rPr>
              <w:t>Набор катушек индуктивности, конденсаторов и полупроводниковых диодов</w:t>
            </w:r>
          </w:p>
        </w:tc>
      </w:tr>
      <w:tr w:rsidR="00250314" w:rsidRPr="00250314" w14:paraId="64323D17" w14:textId="77777777" w:rsidTr="00250314">
        <w:tc>
          <w:tcPr>
            <w:tcW w:w="1620" w:type="dxa"/>
            <w:tcBorders>
              <w:top w:val="single" w:sz="4" w:space="0" w:color="auto"/>
              <w:bottom w:val="single" w:sz="4" w:space="0" w:color="auto"/>
            </w:tcBorders>
            <w:vAlign w:val="center"/>
          </w:tcPr>
          <w:p w14:paraId="12E5738C" w14:textId="77777777" w:rsidR="00250314" w:rsidRPr="00250314" w:rsidRDefault="00250314" w:rsidP="00250314">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14:paraId="078E781C" w14:textId="77777777" w:rsidR="00250314" w:rsidRPr="00250314" w:rsidRDefault="00250314" w:rsidP="00250314">
            <w:pPr>
              <w:pStyle w:val="23"/>
              <w:ind w:firstLine="0"/>
              <w:jc w:val="left"/>
              <w:rPr>
                <w:b w:val="0"/>
                <w:szCs w:val="24"/>
                <w:u w:val="none"/>
              </w:rPr>
            </w:pPr>
            <w:r w:rsidRPr="00250314">
              <w:rPr>
                <w:b w:val="0"/>
                <w:szCs w:val="24"/>
                <w:u w:val="none"/>
              </w:rPr>
              <w:t>Ваттметр</w:t>
            </w:r>
          </w:p>
        </w:tc>
        <w:tc>
          <w:tcPr>
            <w:tcW w:w="876" w:type="dxa"/>
            <w:vAlign w:val="center"/>
          </w:tcPr>
          <w:p w14:paraId="7FA29120" w14:textId="77777777" w:rsidR="00250314" w:rsidRPr="00250314" w:rsidRDefault="00250314" w:rsidP="00250314">
            <w:pPr>
              <w:pStyle w:val="23"/>
              <w:ind w:firstLine="0"/>
              <w:jc w:val="center"/>
              <w:rPr>
                <w:b w:val="0"/>
                <w:szCs w:val="24"/>
                <w:u w:val="none"/>
              </w:rPr>
            </w:pPr>
            <w:r w:rsidRPr="00250314">
              <w:rPr>
                <w:b w:val="0"/>
                <w:szCs w:val="24"/>
                <w:u w:val="none"/>
              </w:rPr>
              <w:t>511</w:t>
            </w:r>
          </w:p>
        </w:tc>
        <w:tc>
          <w:tcPr>
            <w:tcW w:w="3444" w:type="dxa"/>
            <w:vAlign w:val="center"/>
          </w:tcPr>
          <w:p w14:paraId="1AA6795B" w14:textId="77777777" w:rsidR="00250314" w:rsidRPr="00250314" w:rsidRDefault="00250314" w:rsidP="00250314">
            <w:pPr>
              <w:pStyle w:val="23"/>
              <w:ind w:firstLine="0"/>
              <w:jc w:val="center"/>
              <w:rPr>
                <w:b w:val="0"/>
                <w:szCs w:val="24"/>
                <w:u w:val="none"/>
              </w:rPr>
            </w:pPr>
            <w:r w:rsidRPr="00250314">
              <w:rPr>
                <w:b w:val="0"/>
                <w:szCs w:val="24"/>
                <w:u w:val="none"/>
              </w:rPr>
              <w:t xml:space="preserve">Пределы измерения </w:t>
            </w:r>
          </w:p>
          <w:p w14:paraId="7F8A4DEE" w14:textId="77777777" w:rsidR="00250314" w:rsidRPr="00250314" w:rsidRDefault="00250314" w:rsidP="00250314">
            <w:pPr>
              <w:pStyle w:val="23"/>
              <w:ind w:firstLine="0"/>
              <w:jc w:val="center"/>
              <w:rPr>
                <w:b w:val="0"/>
                <w:szCs w:val="24"/>
                <w:u w:val="none"/>
              </w:rPr>
            </w:pPr>
            <w:r w:rsidRPr="00250314">
              <w:rPr>
                <w:b w:val="0"/>
                <w:szCs w:val="24"/>
                <w:u w:val="none"/>
              </w:rPr>
              <w:t>напряжения – 5 В; 50 В;</w:t>
            </w:r>
          </w:p>
          <w:p w14:paraId="77DC944D" w14:textId="77777777" w:rsidR="00250314" w:rsidRPr="00250314" w:rsidRDefault="00250314" w:rsidP="00250314">
            <w:pPr>
              <w:pStyle w:val="23"/>
              <w:ind w:firstLine="0"/>
              <w:jc w:val="center"/>
              <w:rPr>
                <w:b w:val="0"/>
                <w:szCs w:val="24"/>
                <w:u w:val="none"/>
              </w:rPr>
            </w:pPr>
            <w:r w:rsidRPr="00250314">
              <w:rPr>
                <w:b w:val="0"/>
                <w:szCs w:val="24"/>
                <w:u w:val="none"/>
              </w:rPr>
              <w:t>тока – 40 мА; 400 мА.</w:t>
            </w:r>
          </w:p>
        </w:tc>
      </w:tr>
    </w:tbl>
    <w:p w14:paraId="765E8394" w14:textId="77777777" w:rsidR="00250314" w:rsidRPr="00250314" w:rsidRDefault="00250314" w:rsidP="00250314">
      <w:pPr>
        <w:pStyle w:val="af0"/>
        <w:rPr>
          <w:sz w:val="24"/>
          <w:szCs w:val="24"/>
        </w:rPr>
      </w:pPr>
    </w:p>
    <w:p w14:paraId="22EAB802"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21A1E64A" w14:textId="77777777" w:rsidR="00250314" w:rsidRPr="00250314" w:rsidRDefault="00250314" w:rsidP="00250314">
      <w:pPr>
        <w:jc w:val="both"/>
      </w:pPr>
    </w:p>
    <w:p w14:paraId="5B0C7C3F"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09077526" w14:textId="77777777" w:rsidR="00250314" w:rsidRPr="00250314" w:rsidRDefault="00250314" w:rsidP="00250314">
      <w:pPr>
        <w:numPr>
          <w:ilvl w:val="0"/>
          <w:numId w:val="3"/>
        </w:numPr>
      </w:pPr>
      <w:r w:rsidRPr="00250314">
        <w:t xml:space="preserve">Соедините аппаратуру в соответствии со схемой электрической соединений выполняемого эксперимента рис. 4.6.2. Начните эксперимент с активной нагрузки </w:t>
      </w:r>
      <w:r w:rsidRPr="00250314">
        <w:br/>
        <w:t xml:space="preserve">рис. 4.6.2а (резистор 330 Ом, блок А7).  </w:t>
      </w:r>
    </w:p>
    <w:p w14:paraId="7E25FABB" w14:textId="77777777" w:rsidR="00250314" w:rsidRPr="00250314" w:rsidRDefault="00250314" w:rsidP="00250314">
      <w:pPr>
        <w:numPr>
          <w:ilvl w:val="0"/>
          <w:numId w:val="3"/>
        </w:numPr>
      </w:pPr>
      <w:r w:rsidRPr="00250314">
        <w:t xml:space="preserve">Задайте режим работы генератора напряжений специальной формы: </w:t>
      </w:r>
      <w:r w:rsidRPr="00250314">
        <w:br/>
        <w:t>- установите минимальное выходное напряжение – поверните ручку «Амплитуда» против часовой стрелки до упора;</w:t>
      </w:r>
      <w:r w:rsidRPr="00250314">
        <w:br/>
        <w:t xml:space="preserve">- переключателем «Форма» установите в положение </w:t>
      </w:r>
      <w:r w:rsidRPr="00250314">
        <w:object w:dxaOrig="239" w:dyaOrig="249" w14:anchorId="767BBC90">
          <v:shape id="_x0000_i1203" type="#_x0000_t75" style="width:12pt;height:12.55pt" o:ole="">
            <v:imagedata r:id="rId290" o:title=""/>
          </v:shape>
          <o:OLEObject Type="Embed" ProgID="Visio.Drawing.11" ShapeID="_x0000_i1203" DrawAspect="Content" ObjectID="_1700743360" r:id="rId291"/>
        </w:object>
      </w:r>
      <w:r w:rsidRPr="00250314">
        <w:t xml:space="preserve"> (прямоугольные импульсы).</w:t>
      </w:r>
      <w:r w:rsidRPr="00250314">
        <w:br/>
        <w:t>- установите частоту напряжения – 250±10 Гц.</w:t>
      </w:r>
    </w:p>
    <w:p w14:paraId="1210E686" w14:textId="77777777" w:rsidR="00250314" w:rsidRPr="00250314" w:rsidRDefault="00250314" w:rsidP="00250314">
      <w:pPr>
        <w:numPr>
          <w:ilvl w:val="0"/>
          <w:numId w:val="3"/>
        </w:numPr>
      </w:pPr>
      <w:r w:rsidRPr="00250314">
        <w:t xml:space="preserve">Переключатель пределов измерения мультиметра </w:t>
      </w:r>
      <w:r w:rsidRPr="00250314">
        <w:rPr>
          <w:lang w:val="en-US"/>
        </w:rPr>
        <w:t>MY</w:t>
      </w:r>
      <w:r w:rsidRPr="00250314">
        <w:t>60 блока А3 установите на предел измерения переменного напряжения 20 В.</w:t>
      </w:r>
    </w:p>
    <w:p w14:paraId="2D686FA2" w14:textId="77777777" w:rsidR="00250314" w:rsidRPr="00250314" w:rsidRDefault="00250314" w:rsidP="00250314">
      <w:pPr>
        <w:numPr>
          <w:ilvl w:val="0"/>
          <w:numId w:val="3"/>
        </w:numPr>
      </w:pPr>
      <w:r w:rsidRPr="00250314">
        <w:t>Переключатель пределов измерения мультиметра 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1A8F623C" w14:textId="77777777" w:rsidR="00250314" w:rsidRPr="00250314" w:rsidRDefault="00250314" w:rsidP="00250314">
      <w:pPr>
        <w:numPr>
          <w:ilvl w:val="0"/>
          <w:numId w:val="3"/>
        </w:numPr>
      </w:pPr>
      <w:r w:rsidRPr="00250314">
        <w:t>Переключатели пределов измерения ваттметра А10 установите в положение «5 В» и «0,04 А».</w:t>
      </w:r>
    </w:p>
    <w:p w14:paraId="09B85D1C" w14:textId="77777777" w:rsidR="00250314" w:rsidRPr="00250314" w:rsidRDefault="00250314" w:rsidP="00250314">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14:paraId="00D8AF53"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13CAC6D1"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6539F43A" w14:textId="77777777" w:rsidR="00250314" w:rsidRPr="00250314" w:rsidRDefault="00250314" w:rsidP="00250314">
      <w:pPr>
        <w:jc w:val="both"/>
      </w:pPr>
    </w:p>
    <w:p w14:paraId="7B5B322A" w14:textId="77777777" w:rsidR="00250314" w:rsidRPr="00250314" w:rsidRDefault="00250314" w:rsidP="00250314">
      <w:pPr>
        <w:jc w:val="center"/>
        <w:rPr>
          <w:b/>
        </w:rPr>
      </w:pPr>
      <w:r w:rsidRPr="00250314">
        <w:rPr>
          <w:b/>
        </w:rPr>
        <w:t>Выполнение измерений</w:t>
      </w:r>
    </w:p>
    <w:p w14:paraId="74A07CBA"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напряжений специальной формы А1 («Амплитуда 0…10 В») задайте значения выходного напряжения </w:t>
      </w:r>
      <w:r w:rsidRPr="00250314">
        <w:br/>
      </w:r>
      <w:r w:rsidRPr="00250314">
        <w:rPr>
          <w:position w:val="-6"/>
        </w:rPr>
        <w:object w:dxaOrig="920" w:dyaOrig="279" w14:anchorId="03FDD9C6">
          <v:shape id="_x0000_i1204" type="#_x0000_t75" style="width:45.8pt;height:14.2pt" o:ole="">
            <v:imagedata r:id="rId246" o:title=""/>
          </v:shape>
          <o:OLEObject Type="Embed" ProgID="Equation.3" ShapeID="_x0000_i1204" DrawAspect="Content" ObjectID="_1700743361" r:id="rId292"/>
        </w:object>
      </w:r>
      <w:r w:rsidRPr="00250314">
        <w:t xml:space="preserve"> В. Проверьте отсутствие перегрузки ваттметра – индикатор «</w:t>
      </w:r>
      <w:r w:rsidRPr="00250314">
        <w:rPr>
          <w:lang w:val="en-US"/>
        </w:rPr>
        <w:t>U</w:t>
      </w:r>
      <w:r w:rsidRPr="00250314">
        <w:t xml:space="preserve">&gt;» (красный </w:t>
      </w:r>
      <w:r w:rsidRPr="00250314">
        <w:lastRenderedPageBreak/>
        <w:t xml:space="preserve">светодиод) не светиться. Измерьте напряжение </w:t>
      </w:r>
      <w:r w:rsidRPr="00250314">
        <w:rPr>
          <w:position w:val="-12"/>
        </w:rPr>
        <w:object w:dxaOrig="700" w:dyaOrig="360" w14:anchorId="3C984557">
          <v:shape id="_x0000_i1205" type="#_x0000_t75" style="width:35.45pt;height:18pt" o:ole="">
            <v:imagedata r:id="rId293" o:title=""/>
          </v:shape>
          <o:OLEObject Type="Embed" ProgID="Equation.3" ShapeID="_x0000_i1205" DrawAspect="Content" ObjectID="_1700743362" r:id="rId294"/>
        </w:object>
      </w:r>
      <w:r w:rsidRPr="00250314">
        <w:t xml:space="preserve"> мультиметром </w:t>
      </w:r>
      <w:r w:rsidRPr="00250314">
        <w:rPr>
          <w:lang w:val="en-US"/>
        </w:rPr>
        <w:t>MY</w:t>
      </w:r>
      <w:r w:rsidRPr="00250314">
        <w:t xml:space="preserve">60 блока А3. Полученный результат измерения </w:t>
      </w:r>
      <w:r w:rsidRPr="00250314">
        <w:rPr>
          <w:position w:val="-12"/>
        </w:rPr>
        <w:object w:dxaOrig="700" w:dyaOrig="360" w14:anchorId="38A8EE3A">
          <v:shape id="_x0000_i1206" type="#_x0000_t75" style="width:35.45pt;height:18pt" o:ole="">
            <v:imagedata r:id="rId295" o:title=""/>
          </v:shape>
          <o:OLEObject Type="Embed" ProgID="Equation.3" ShapeID="_x0000_i1206" DrawAspect="Content" ObjectID="_1700743363" r:id="rId296"/>
        </w:object>
      </w:r>
      <w:r w:rsidRPr="00250314">
        <w:t xml:space="preserve"> превышает действующее значение прямоугольного напряжения в 1,11… раза (коэффициент формы синусоиды </w:t>
      </w:r>
      <w:r w:rsidRPr="00250314">
        <w:rPr>
          <w:position w:val="-26"/>
        </w:rPr>
        <w:object w:dxaOrig="1320" w:dyaOrig="639" w14:anchorId="43C7F5D2">
          <v:shape id="_x0000_i1207" type="#_x0000_t75" style="width:66pt;height:32.2pt" o:ole="">
            <v:imagedata r:id="rId297" o:title=""/>
          </v:shape>
          <o:OLEObject Type="Embed" ProgID="Equation.3" ShapeID="_x0000_i1207" DrawAspect="Content" ObjectID="_1700743364" r:id="rId298"/>
        </w:object>
      </w:r>
      <w:r w:rsidRPr="00250314">
        <w:t xml:space="preserve">). В табл. 4.6.1 занесите скорректированный результат измерения действующего значения прямоугольного напряжения </w:t>
      </w:r>
      <w:r w:rsidRPr="00250314">
        <w:rPr>
          <w:position w:val="-28"/>
        </w:rPr>
        <w:object w:dxaOrig="1200" w:dyaOrig="660" w14:anchorId="692E4F74">
          <v:shape id="_x0000_i1208" type="#_x0000_t75" style="width:60pt;height:33.25pt" o:ole="">
            <v:imagedata r:id="rId299" o:title=""/>
          </v:shape>
          <o:OLEObject Type="Embed" ProgID="Equation.3" ShapeID="_x0000_i1208" DrawAspect="Content" ObjectID="_1700743365" r:id="rId300"/>
        </w:object>
      </w:r>
      <w:r w:rsidRPr="00250314">
        <w:t xml:space="preserve"> </w:t>
      </w:r>
    </w:p>
    <w:p w14:paraId="4BDDD4FE" w14:textId="77777777" w:rsidR="00250314" w:rsidRPr="00250314" w:rsidRDefault="00250314" w:rsidP="00250314">
      <w:pPr>
        <w:numPr>
          <w:ilvl w:val="0"/>
          <w:numId w:val="3"/>
        </w:numPr>
        <w:jc w:val="both"/>
      </w:pPr>
      <w:r w:rsidRPr="00250314">
        <w:t xml:space="preserve">Для установленного значения напряжения ручкой регулировки сопротивления резистора 330 Ом последовательно установите указанные в табл. 4.6.1 значения тока </w:t>
      </w:r>
      <w:r w:rsidRPr="00250314">
        <w:rPr>
          <w:position w:val="-4"/>
        </w:rPr>
        <w:object w:dxaOrig="200" w:dyaOrig="260" w14:anchorId="30AB1100">
          <v:shape id="_x0000_i1209" type="#_x0000_t75" style="width:11.45pt;height:14.2pt" o:ole="">
            <v:imagedata r:id="rId51" o:title=""/>
          </v:shape>
          <o:OLEObject Type="Embed" ProgID="Equation.3" ShapeID="_x0000_i1209" DrawAspect="Content" ObjectID="_1700743366" r:id="rId301"/>
        </w:object>
      </w:r>
      <w:r w:rsidRPr="00250314">
        <w:t xml:space="preserve"> («Заданное значение»). Результат измерения тока мультиметром блока А2 занесите в табл. </w:t>
      </w:r>
      <w:r w:rsidRPr="00250314">
        <w:rPr>
          <w:color w:val="000000"/>
        </w:rPr>
        <w:t>4.6</w:t>
      </w:r>
      <w:r w:rsidRPr="00250314">
        <w:t xml:space="preserve">.1 («Измеренное значение»). Используемый для измерения мультиметр РС5000 показывает истинное действующее значение измеряемой величины тока </w:t>
      </w:r>
      <w:r w:rsidRPr="00250314">
        <w:rPr>
          <w:position w:val="-4"/>
        </w:rPr>
        <w:object w:dxaOrig="200" w:dyaOrig="260" w14:anchorId="2DB7EA25">
          <v:shape id="_x0000_i1210" type="#_x0000_t75" style="width:11.45pt;height:14.2pt" o:ole="">
            <v:imagedata r:id="rId51" o:title=""/>
          </v:shape>
          <o:OLEObject Type="Embed" ProgID="Equation.3" ShapeID="_x0000_i1210" DrawAspect="Content" ObjectID="_1700743367" r:id="rId302"/>
        </w:object>
      </w:r>
      <w:r w:rsidRPr="00250314">
        <w:t>.</w:t>
      </w:r>
    </w:p>
    <w:p w14:paraId="184103FF" w14:textId="77777777" w:rsidR="00250314" w:rsidRPr="00250314" w:rsidRDefault="00250314" w:rsidP="00250314">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w14:anchorId="039E4950">
          <v:shape id="_x0000_i1211" type="#_x0000_t75" style="width:18pt;height:18pt" o:ole="">
            <v:imagedata r:id="rId171" o:title=""/>
          </v:shape>
          <o:OLEObject Type="Embed" ProgID="Equation.3" ShapeID="_x0000_i1211" DrawAspect="Content" ObjectID="_1700743368" r:id="rId303"/>
        </w:object>
      </w:r>
      <w:r w:rsidRPr="00250314">
        <w:t>, и результат внесите в табл. 4.6.1.</w:t>
      </w:r>
    </w:p>
    <w:p w14:paraId="1142FA72" w14:textId="77777777" w:rsidR="00250314" w:rsidRPr="00250314" w:rsidRDefault="00250314" w:rsidP="00250314">
      <w:pPr>
        <w:numPr>
          <w:ilvl w:val="0"/>
          <w:numId w:val="3"/>
        </w:numPr>
        <w:jc w:val="both"/>
      </w:pPr>
      <w:r w:rsidRPr="00250314">
        <w:t xml:space="preserve">Для каждого измерения вычислите полную </w:t>
      </w:r>
      <w:r w:rsidRPr="00250314">
        <w:rPr>
          <w:position w:val="-6"/>
        </w:rPr>
        <w:object w:dxaOrig="220" w:dyaOrig="279" w14:anchorId="6A6F3A8E">
          <v:shape id="_x0000_i1212" type="#_x0000_t75" style="width:11.45pt;height:14.2pt" o:ole="">
            <v:imagedata r:id="rId252" o:title=""/>
          </v:shape>
          <o:OLEObject Type="Embed" ProgID="Equation.3" ShapeID="_x0000_i1212" DrawAspect="Content" ObjectID="_1700743369" r:id="rId304"/>
        </w:object>
      </w:r>
      <w:r w:rsidRPr="00250314">
        <w:t xml:space="preserve"> и реактивную </w:t>
      </w:r>
      <w:r w:rsidRPr="00250314">
        <w:rPr>
          <w:position w:val="-10"/>
        </w:rPr>
        <w:object w:dxaOrig="240" w:dyaOrig="320" w14:anchorId="48265824">
          <v:shape id="_x0000_i1213" type="#_x0000_t75" style="width:12pt;height:15.8pt" o:ole="">
            <v:imagedata r:id="rId254" o:title=""/>
          </v:shape>
          <o:OLEObject Type="Embed" ProgID="Equation.3" ShapeID="_x0000_i1213" DrawAspect="Content" ObjectID="_1700743370" r:id="rId305"/>
        </w:object>
      </w:r>
      <w:r w:rsidRPr="00250314">
        <w:t xml:space="preserve"> мощности, коэффициент мощности (</w:t>
      </w:r>
      <w:r w:rsidRPr="00250314">
        <w:rPr>
          <w:position w:val="-10"/>
        </w:rPr>
        <w:object w:dxaOrig="680" w:dyaOrig="320" w14:anchorId="02102EE7">
          <v:shape id="_x0000_i1214" type="#_x0000_t75" style="width:33.8pt;height:15.8pt" o:ole="">
            <v:imagedata r:id="rId256" o:title=""/>
          </v:shape>
          <o:OLEObject Type="Embed" ProgID="Equation.3" ShapeID="_x0000_i1214" DrawAspect="Content" ObjectID="_1700743371" r:id="rId306"/>
        </w:object>
      </w:r>
      <w:r w:rsidRPr="00250314">
        <w:t xml:space="preserve">) по формулам </w:t>
      </w:r>
    </w:p>
    <w:p w14:paraId="518EB2B7" w14:textId="77777777" w:rsidR="00250314" w:rsidRPr="00250314" w:rsidRDefault="00250314" w:rsidP="00250314">
      <w:pPr>
        <w:jc w:val="center"/>
      </w:pPr>
      <w:r w:rsidRPr="00250314">
        <w:rPr>
          <w:position w:val="-6"/>
          <w:lang w:eastAsia="en-US"/>
        </w:rPr>
        <w:object w:dxaOrig="900" w:dyaOrig="279" w14:anchorId="41E414E2">
          <v:shape id="_x0000_i1215" type="#_x0000_t75" style="width:45.25pt;height:14.2pt" o:ole="">
            <v:imagedata r:id="rId228" o:title=""/>
          </v:shape>
          <o:OLEObject Type="Embed" ProgID="Equation.3" ShapeID="_x0000_i1215" DrawAspect="Content" ObjectID="_1700743372" r:id="rId307"/>
        </w:object>
      </w:r>
      <w:r w:rsidRPr="00250314">
        <w:t>,</w:t>
      </w:r>
    </w:p>
    <w:p w14:paraId="6A6B055F" w14:textId="77777777" w:rsidR="00250314" w:rsidRPr="00250314" w:rsidRDefault="00250314" w:rsidP="00250314">
      <w:pPr>
        <w:jc w:val="center"/>
      </w:pPr>
      <w:r w:rsidRPr="00250314">
        <w:rPr>
          <w:position w:val="-14"/>
          <w:lang w:eastAsia="en-US"/>
        </w:rPr>
        <w:object w:dxaOrig="1460" w:dyaOrig="480" w14:anchorId="6601E816">
          <v:shape id="_x0000_i1216" type="#_x0000_t75" style="width:72.55pt;height:24pt" o:ole="">
            <v:imagedata r:id="rId230" o:title=""/>
          </v:shape>
          <o:OLEObject Type="Embed" ProgID="Equation.3" ShapeID="_x0000_i1216" DrawAspect="Content" ObjectID="_1700743373" r:id="rId308"/>
        </w:object>
      </w:r>
      <w:r w:rsidRPr="00250314">
        <w:t>,</w:t>
      </w:r>
    </w:p>
    <w:p w14:paraId="26BA071F" w14:textId="77777777" w:rsidR="00250314" w:rsidRPr="00250314" w:rsidRDefault="00250314" w:rsidP="00250314">
      <w:pPr>
        <w:jc w:val="center"/>
      </w:pPr>
      <w:r w:rsidRPr="00250314">
        <w:rPr>
          <w:position w:val="-24"/>
          <w:lang w:eastAsia="en-US"/>
        </w:rPr>
        <w:object w:dxaOrig="1280" w:dyaOrig="620" w14:anchorId="7231777F">
          <v:shape id="_x0000_i1217" type="#_x0000_t75" style="width:63.8pt;height:30.55pt" o:ole="">
            <v:imagedata r:id="rId232" o:title=""/>
          </v:shape>
          <o:OLEObject Type="Embed" ProgID="Equation.3" ShapeID="_x0000_i1217" DrawAspect="Content" ObjectID="_1700743374" r:id="rId309"/>
        </w:object>
      </w:r>
      <w:r w:rsidRPr="00250314">
        <w:t>,</w:t>
      </w:r>
    </w:p>
    <w:p w14:paraId="49B00288" w14:textId="77777777" w:rsidR="00250314" w:rsidRPr="00250314" w:rsidRDefault="00250314" w:rsidP="00250314">
      <w:pPr>
        <w:jc w:val="both"/>
      </w:pPr>
      <w:r w:rsidRPr="00250314">
        <w:tab/>
        <w:t xml:space="preserve">где </w:t>
      </w:r>
      <w:r w:rsidRPr="00250314">
        <w:rPr>
          <w:position w:val="-12"/>
        </w:rPr>
        <w:object w:dxaOrig="360" w:dyaOrig="360" w14:anchorId="6EC2255D">
          <v:shape id="_x0000_i1218" type="#_x0000_t75" style="width:18pt;height:18pt" o:ole="">
            <v:imagedata r:id="rId175" o:title=""/>
          </v:shape>
          <o:OLEObject Type="Embed" ProgID="Equation.3" ShapeID="_x0000_i1218" DrawAspect="Content" ObjectID="_1700743375" r:id="rId310"/>
        </w:object>
      </w:r>
      <w:r w:rsidRPr="00250314">
        <w:t xml:space="preserve"> - показания ваттметра;</w:t>
      </w:r>
    </w:p>
    <w:p w14:paraId="005E062F" w14:textId="77777777" w:rsidR="00250314" w:rsidRPr="00250314" w:rsidRDefault="00250314" w:rsidP="00250314">
      <w:pPr>
        <w:jc w:val="both"/>
      </w:pPr>
      <w:r w:rsidRPr="00250314">
        <w:tab/>
        <w:t xml:space="preserve">      </w:t>
      </w:r>
      <w:r w:rsidRPr="00250314">
        <w:rPr>
          <w:position w:val="-6"/>
        </w:rPr>
        <w:object w:dxaOrig="260" w:dyaOrig="279" w14:anchorId="29206616">
          <v:shape id="_x0000_i1219" type="#_x0000_t75" style="width:12.55pt;height:14.2pt" o:ole="">
            <v:imagedata r:id="rId49" o:title=""/>
          </v:shape>
          <o:OLEObject Type="Embed" ProgID="Equation.3" ShapeID="_x0000_i1219" DrawAspect="Content" ObjectID="_1700743376" r:id="rId311"/>
        </w:object>
      </w:r>
      <w:r w:rsidRPr="00250314">
        <w:t xml:space="preserve"> - напряжение (скорректированные показания мультиметра </w:t>
      </w:r>
      <w:r w:rsidRPr="00250314">
        <w:rPr>
          <w:lang w:val="en-US"/>
        </w:rPr>
        <w:t>MY</w:t>
      </w:r>
      <w:r w:rsidRPr="00250314">
        <w:t>60 блока А3);</w:t>
      </w:r>
    </w:p>
    <w:p w14:paraId="321FE655" w14:textId="77777777" w:rsidR="00250314" w:rsidRPr="00250314" w:rsidRDefault="00250314" w:rsidP="00250314">
      <w:pPr>
        <w:jc w:val="both"/>
      </w:pPr>
      <w:r w:rsidRPr="00250314">
        <w:tab/>
        <w:t xml:space="preserve">      </w:t>
      </w:r>
      <w:r w:rsidRPr="00250314">
        <w:rPr>
          <w:position w:val="-4"/>
        </w:rPr>
        <w:object w:dxaOrig="200" w:dyaOrig="260" w14:anchorId="5AF912DD">
          <v:shape id="_x0000_i1220" type="#_x0000_t75" style="width:9.8pt;height:12.55pt" o:ole="">
            <v:imagedata r:id="rId178" o:title=""/>
          </v:shape>
          <o:OLEObject Type="Embed" ProgID="Equation.3" ShapeID="_x0000_i1220" DrawAspect="Content" ObjectID="_1700743377" r:id="rId312"/>
        </w:object>
      </w:r>
      <w:r w:rsidRPr="00250314">
        <w:t xml:space="preserve"> - ток, измеренный мультиметром блока А2.</w:t>
      </w:r>
    </w:p>
    <w:p w14:paraId="0CD419A2" w14:textId="77777777" w:rsidR="00250314" w:rsidRPr="00250314" w:rsidRDefault="00250314" w:rsidP="00250314">
      <w:pPr>
        <w:ind w:firstLine="709"/>
        <w:jc w:val="both"/>
        <w:rPr>
          <w:lang w:eastAsia="en-US"/>
        </w:rPr>
      </w:pPr>
      <w:r w:rsidRPr="00250314">
        <w:t xml:space="preserve">Результаты расчета занесите в табл. 4.6.1. </w:t>
      </w:r>
    </w:p>
    <w:p w14:paraId="3FE81A0B" w14:textId="77777777" w:rsidR="00250314" w:rsidRPr="00250314" w:rsidRDefault="00250314" w:rsidP="00250314">
      <w:pPr>
        <w:numPr>
          <w:ilvl w:val="0"/>
          <w:numId w:val="3"/>
        </w:numPr>
      </w:pPr>
      <w:r w:rsidRPr="00250314">
        <w:t xml:space="preserve">Повторите измерения для активно-индуктивной нагрузки рис. 4.6.2б (последовательно соединенные резистор 330 Ом блока А7 и катушка индуктивности 47 мГн, блок А8) и для активно-емкостной нагрузки рис. 4.6.2в (последовательно соединенные резистор 330 Ом блока А7 и 3 параллельно соединенных конденсатора 4,7; 3,3 и 2,2 мкФ блока А8) </w:t>
      </w:r>
    </w:p>
    <w:p w14:paraId="463BE8B2" w14:textId="1A4998B5" w:rsidR="00250314" w:rsidRPr="00250314" w:rsidRDefault="00250314" w:rsidP="00250314">
      <w:pPr>
        <w:numPr>
          <w:ilvl w:val="0"/>
          <w:numId w:val="3"/>
        </w:numPr>
      </w:pPr>
      <w:r w:rsidRPr="00250314">
        <w:t xml:space="preserve">По окончании эксперимента отключите питание всех блоков. </w:t>
      </w:r>
    </w:p>
    <w:p w14:paraId="14741CC4" w14:textId="77777777" w:rsidR="00250314" w:rsidRPr="00250314" w:rsidRDefault="00250314">
      <w:pPr>
        <w:spacing w:after="160" w:line="259" w:lineRule="auto"/>
      </w:pPr>
      <w:r w:rsidRPr="00250314">
        <w:br w:type="page"/>
      </w:r>
    </w:p>
    <w:p w14:paraId="4EE3083E" w14:textId="2DD8AD31" w:rsidR="00F604AF" w:rsidRPr="00250314" w:rsidRDefault="00F604AF" w:rsidP="002A05F0">
      <w:pPr>
        <w:jc w:val="center"/>
        <w:rPr>
          <w:b/>
          <w:bCs/>
        </w:rPr>
      </w:pPr>
      <w:r w:rsidRPr="00250314">
        <w:rPr>
          <w:b/>
          <w:bCs/>
          <w:lang w:eastAsia="en-US"/>
        </w:rPr>
        <w:lastRenderedPageBreak/>
        <w:t>Результаты измерения мощности</w:t>
      </w:r>
    </w:p>
    <w:p w14:paraId="76C01A5F" w14:textId="77777777" w:rsidR="00F604AF" w:rsidRPr="00250314" w:rsidRDefault="00F604AF" w:rsidP="00F604AF">
      <w:pPr>
        <w:jc w:val="right"/>
      </w:pPr>
      <w:r w:rsidRPr="00250314">
        <w:t>Таблица 4.6.1.</w:t>
      </w:r>
    </w:p>
    <w:p w14:paraId="42C0A546" w14:textId="77777777" w:rsidR="00F604AF" w:rsidRPr="00250314" w:rsidRDefault="00F604AF" w:rsidP="00F604AF">
      <w:pPr>
        <w:spacing w:after="120"/>
        <w:jc w:val="center"/>
      </w:pPr>
      <w:r w:rsidRPr="00250314">
        <w:t xml:space="preserve">Напряжение на нагрузке </w:t>
      </w:r>
      <w:r w:rsidRPr="00250314">
        <w:rPr>
          <w:position w:val="-6"/>
        </w:rPr>
        <w:object w:dxaOrig="460" w:dyaOrig="279" w14:anchorId="60A8C976">
          <v:shape id="_x0000_i1221" type="#_x0000_t75" style="width:20.75pt;height:14.2pt" o:ole="">
            <v:imagedata r:id="rId264" o:title=""/>
          </v:shape>
          <o:OLEObject Type="Embed" ProgID="Equation.3" ShapeID="_x0000_i1221" DrawAspect="Content" ObjectID="_1700743378" r:id="rId313"/>
        </w:object>
      </w:r>
      <w:r w:rsidRPr="00250314">
        <w:t>4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F604AF" w:rsidRPr="00250314" w14:paraId="7D869F42" w14:textId="77777777" w:rsidTr="00F604AF">
        <w:trPr>
          <w:trHeight w:val="342"/>
        </w:trPr>
        <w:tc>
          <w:tcPr>
            <w:tcW w:w="1524" w:type="dxa"/>
            <w:vMerge w:val="restart"/>
            <w:vAlign w:val="center"/>
          </w:tcPr>
          <w:p w14:paraId="73914485" w14:textId="77777777" w:rsidR="00F604AF" w:rsidRPr="00AF5EB4" w:rsidRDefault="00F604AF" w:rsidP="00F604AF">
            <w:pPr>
              <w:jc w:val="center"/>
              <w:rPr>
                <w:sz w:val="22"/>
                <w:szCs w:val="22"/>
              </w:rPr>
            </w:pPr>
            <w:r w:rsidRPr="00AF5EB4">
              <w:rPr>
                <w:sz w:val="22"/>
                <w:szCs w:val="22"/>
              </w:rPr>
              <w:t>Характер нагрузки</w:t>
            </w:r>
          </w:p>
        </w:tc>
        <w:tc>
          <w:tcPr>
            <w:tcW w:w="2544" w:type="dxa"/>
            <w:gridSpan w:val="2"/>
            <w:vAlign w:val="center"/>
          </w:tcPr>
          <w:p w14:paraId="26FE9735" w14:textId="77777777" w:rsidR="00F604AF" w:rsidRPr="00AF5EB4" w:rsidRDefault="00F604AF" w:rsidP="00F604AF">
            <w:pPr>
              <w:jc w:val="center"/>
              <w:rPr>
                <w:sz w:val="22"/>
                <w:szCs w:val="22"/>
              </w:rPr>
            </w:pPr>
            <w:r w:rsidRPr="00AF5EB4">
              <w:rPr>
                <w:sz w:val="22"/>
                <w:szCs w:val="22"/>
              </w:rPr>
              <w:t xml:space="preserve">Ток </w:t>
            </w:r>
            <w:r w:rsidRPr="00AF5EB4">
              <w:rPr>
                <w:position w:val="-4"/>
                <w:sz w:val="22"/>
                <w:szCs w:val="22"/>
              </w:rPr>
              <w:object w:dxaOrig="200" w:dyaOrig="260" w14:anchorId="4645A2E9">
                <v:shape id="_x0000_i1222" type="#_x0000_t75" style="width:7.65pt;height:14.2pt" o:ole="">
                  <v:imagedata r:id="rId186" o:title=""/>
                </v:shape>
                <o:OLEObject Type="Embed" ProgID="Equation.3" ShapeID="_x0000_i1222" DrawAspect="Content" ObjectID="_1700743379" r:id="rId314"/>
              </w:object>
            </w:r>
            <w:r w:rsidRPr="00AF5EB4">
              <w:rPr>
                <w:sz w:val="22"/>
                <w:szCs w:val="22"/>
              </w:rPr>
              <w:t>, мА</w:t>
            </w:r>
          </w:p>
        </w:tc>
        <w:tc>
          <w:tcPr>
            <w:tcW w:w="1351" w:type="dxa"/>
            <w:vMerge w:val="restart"/>
            <w:vAlign w:val="center"/>
          </w:tcPr>
          <w:p w14:paraId="0FFB8D85" w14:textId="77777777" w:rsidR="00F604AF" w:rsidRPr="00AF5EB4" w:rsidRDefault="00F604AF" w:rsidP="00F604AF">
            <w:pPr>
              <w:jc w:val="center"/>
              <w:rPr>
                <w:sz w:val="22"/>
                <w:szCs w:val="22"/>
              </w:rPr>
            </w:pPr>
            <w:r w:rsidRPr="00AF5EB4">
              <w:rPr>
                <w:sz w:val="22"/>
                <w:szCs w:val="22"/>
              </w:rPr>
              <w:t xml:space="preserve">Показания </w:t>
            </w:r>
            <w:r w:rsidRPr="00AF5EB4">
              <w:rPr>
                <w:sz w:val="22"/>
                <w:szCs w:val="22"/>
              </w:rPr>
              <w:br/>
              <w:t>ваттметра</w:t>
            </w:r>
            <w:r w:rsidRPr="00AF5EB4">
              <w:rPr>
                <w:sz w:val="22"/>
                <w:szCs w:val="22"/>
              </w:rPr>
              <w:br/>
            </w:r>
            <w:r w:rsidRPr="00AF5EB4">
              <w:rPr>
                <w:position w:val="-12"/>
                <w:sz w:val="22"/>
                <w:szCs w:val="22"/>
              </w:rPr>
              <w:object w:dxaOrig="360" w:dyaOrig="360" w14:anchorId="7887A5D3">
                <v:shape id="_x0000_i1223" type="#_x0000_t75" style="width:21.8pt;height:21.8pt" o:ole="">
                  <v:imagedata r:id="rId188" o:title=""/>
                </v:shape>
                <o:OLEObject Type="Embed" ProgID="Equation.3" ShapeID="_x0000_i1223" DrawAspect="Content" ObjectID="_1700743380" r:id="rId315"/>
              </w:object>
            </w:r>
            <w:r w:rsidRPr="00AF5EB4">
              <w:rPr>
                <w:sz w:val="22"/>
                <w:szCs w:val="22"/>
              </w:rPr>
              <w:t>, мВт</w:t>
            </w:r>
          </w:p>
        </w:tc>
        <w:tc>
          <w:tcPr>
            <w:tcW w:w="1079" w:type="dxa"/>
            <w:vMerge w:val="restart"/>
            <w:vAlign w:val="center"/>
          </w:tcPr>
          <w:p w14:paraId="4070E2CF" w14:textId="77777777" w:rsidR="00F604AF" w:rsidRPr="00AF5EB4" w:rsidRDefault="00F604AF" w:rsidP="00F604AF">
            <w:pPr>
              <w:jc w:val="center"/>
              <w:rPr>
                <w:sz w:val="22"/>
                <w:szCs w:val="22"/>
              </w:rPr>
            </w:pPr>
            <w:r w:rsidRPr="00AF5EB4">
              <w:rPr>
                <w:sz w:val="22"/>
                <w:szCs w:val="22"/>
              </w:rPr>
              <w:t xml:space="preserve">Полная </w:t>
            </w:r>
            <w:r w:rsidRPr="00AF5EB4">
              <w:rPr>
                <w:sz w:val="22"/>
                <w:szCs w:val="22"/>
              </w:rPr>
              <w:br/>
              <w:t>мощность</w:t>
            </w:r>
            <w:r w:rsidRPr="00AF5EB4">
              <w:rPr>
                <w:sz w:val="22"/>
                <w:szCs w:val="22"/>
              </w:rPr>
              <w:br/>
            </w:r>
            <w:r w:rsidRPr="00AF5EB4">
              <w:rPr>
                <w:position w:val="-6"/>
                <w:sz w:val="22"/>
                <w:szCs w:val="22"/>
              </w:rPr>
              <w:object w:dxaOrig="220" w:dyaOrig="279" w14:anchorId="06F1800C">
                <v:shape id="_x0000_i1224" type="#_x0000_t75" style="width:14.2pt;height:14.2pt" o:ole="">
                  <v:imagedata r:id="rId268" o:title=""/>
                </v:shape>
                <o:OLEObject Type="Embed" ProgID="Equation.3" ShapeID="_x0000_i1224" DrawAspect="Content" ObjectID="_1700743381" r:id="rId316"/>
              </w:object>
            </w:r>
            <w:r w:rsidRPr="00AF5EB4">
              <w:rPr>
                <w:sz w:val="22"/>
                <w:szCs w:val="22"/>
              </w:rPr>
              <w:t>, мВА</w:t>
            </w:r>
          </w:p>
        </w:tc>
        <w:tc>
          <w:tcPr>
            <w:tcW w:w="1409" w:type="dxa"/>
            <w:vMerge w:val="restart"/>
            <w:vAlign w:val="center"/>
          </w:tcPr>
          <w:p w14:paraId="45BA0194" w14:textId="77777777" w:rsidR="00F604AF" w:rsidRPr="00AF5EB4" w:rsidRDefault="00F604AF" w:rsidP="00F604AF">
            <w:pPr>
              <w:jc w:val="center"/>
              <w:rPr>
                <w:sz w:val="22"/>
                <w:szCs w:val="22"/>
              </w:rPr>
            </w:pPr>
            <w:r w:rsidRPr="00AF5EB4">
              <w:rPr>
                <w:sz w:val="22"/>
                <w:szCs w:val="22"/>
              </w:rPr>
              <w:t xml:space="preserve">Реактивная </w:t>
            </w:r>
            <w:r w:rsidRPr="00AF5EB4">
              <w:rPr>
                <w:sz w:val="22"/>
                <w:szCs w:val="22"/>
              </w:rPr>
              <w:br/>
              <w:t>мощность</w:t>
            </w:r>
            <w:r w:rsidRPr="00AF5EB4">
              <w:rPr>
                <w:sz w:val="22"/>
                <w:szCs w:val="22"/>
              </w:rPr>
              <w:br/>
            </w:r>
            <w:r w:rsidRPr="00AF5EB4">
              <w:rPr>
                <w:position w:val="-10"/>
                <w:sz w:val="22"/>
                <w:szCs w:val="22"/>
              </w:rPr>
              <w:object w:dxaOrig="240" w:dyaOrig="320" w14:anchorId="79CA1184">
                <v:shape id="_x0000_i1225" type="#_x0000_t75" style="width:14.2pt;height:14.2pt" o:ole="">
                  <v:imagedata r:id="rId270" o:title=""/>
                </v:shape>
                <o:OLEObject Type="Embed" ProgID="Equation.3" ShapeID="_x0000_i1225" DrawAspect="Content" ObjectID="_1700743382" r:id="rId317"/>
              </w:object>
            </w:r>
            <w:r w:rsidRPr="00AF5EB4">
              <w:rPr>
                <w:sz w:val="22"/>
                <w:szCs w:val="22"/>
              </w:rPr>
              <w:t>, мВАр</w:t>
            </w:r>
          </w:p>
        </w:tc>
        <w:tc>
          <w:tcPr>
            <w:tcW w:w="1381" w:type="dxa"/>
            <w:vMerge w:val="restart"/>
            <w:vAlign w:val="center"/>
          </w:tcPr>
          <w:p w14:paraId="0BDB7791" w14:textId="77777777" w:rsidR="00F604AF" w:rsidRPr="00AF5EB4" w:rsidRDefault="00F604AF" w:rsidP="00F604AF">
            <w:pPr>
              <w:jc w:val="center"/>
              <w:rPr>
                <w:sz w:val="22"/>
                <w:szCs w:val="22"/>
              </w:rPr>
            </w:pPr>
            <w:r w:rsidRPr="00AF5EB4">
              <w:rPr>
                <w:sz w:val="22"/>
                <w:szCs w:val="22"/>
              </w:rPr>
              <w:t xml:space="preserve">Коэффициент </w:t>
            </w:r>
            <w:r w:rsidRPr="00AF5EB4">
              <w:rPr>
                <w:sz w:val="22"/>
                <w:szCs w:val="22"/>
              </w:rPr>
              <w:br/>
              <w:t>мощности</w:t>
            </w:r>
            <w:r w:rsidRPr="00AF5EB4">
              <w:rPr>
                <w:sz w:val="22"/>
                <w:szCs w:val="22"/>
              </w:rPr>
              <w:br/>
            </w:r>
            <w:r w:rsidRPr="00AF5EB4">
              <w:rPr>
                <w:position w:val="-10"/>
                <w:sz w:val="22"/>
                <w:szCs w:val="22"/>
              </w:rPr>
              <w:object w:dxaOrig="680" w:dyaOrig="320" w14:anchorId="580EE7E4">
                <v:shape id="_x0000_i1226" type="#_x0000_t75" style="width:36pt;height:14.2pt" o:ole="">
                  <v:imagedata r:id="rId272" o:title=""/>
                </v:shape>
                <o:OLEObject Type="Embed" ProgID="Equation.3" ShapeID="_x0000_i1226" DrawAspect="Content" ObjectID="_1700743383" r:id="rId318"/>
              </w:object>
            </w:r>
          </w:p>
        </w:tc>
      </w:tr>
      <w:tr w:rsidR="00F604AF" w:rsidRPr="00250314" w14:paraId="6C4610F2" w14:textId="77777777" w:rsidTr="00F604AF">
        <w:trPr>
          <w:trHeight w:val="207"/>
        </w:trPr>
        <w:tc>
          <w:tcPr>
            <w:tcW w:w="1524" w:type="dxa"/>
            <w:vMerge/>
            <w:vAlign w:val="center"/>
          </w:tcPr>
          <w:p w14:paraId="30989FE9" w14:textId="77777777" w:rsidR="00F604AF" w:rsidRPr="00AF5EB4" w:rsidRDefault="00F604AF" w:rsidP="00F604AF">
            <w:pPr>
              <w:jc w:val="center"/>
              <w:rPr>
                <w:sz w:val="22"/>
                <w:szCs w:val="22"/>
              </w:rPr>
            </w:pPr>
          </w:p>
        </w:tc>
        <w:tc>
          <w:tcPr>
            <w:tcW w:w="1229" w:type="dxa"/>
            <w:vAlign w:val="center"/>
          </w:tcPr>
          <w:p w14:paraId="6A3B8E13" w14:textId="77777777" w:rsidR="00F604AF" w:rsidRPr="00AF5EB4" w:rsidRDefault="00F604AF" w:rsidP="00F604AF">
            <w:pPr>
              <w:jc w:val="center"/>
              <w:rPr>
                <w:sz w:val="22"/>
                <w:szCs w:val="22"/>
              </w:rPr>
            </w:pPr>
            <w:r w:rsidRPr="00AF5EB4">
              <w:rPr>
                <w:sz w:val="22"/>
                <w:szCs w:val="22"/>
              </w:rPr>
              <w:t xml:space="preserve">Заданное </w:t>
            </w:r>
            <w:r w:rsidRPr="00AF5EB4">
              <w:rPr>
                <w:sz w:val="22"/>
                <w:szCs w:val="22"/>
              </w:rPr>
              <w:br/>
              <w:t>значение</w:t>
            </w:r>
          </w:p>
        </w:tc>
        <w:tc>
          <w:tcPr>
            <w:tcW w:w="1315" w:type="dxa"/>
            <w:vAlign w:val="center"/>
          </w:tcPr>
          <w:p w14:paraId="09C66657" w14:textId="77777777" w:rsidR="00F604AF" w:rsidRPr="00AF5EB4" w:rsidRDefault="00F604AF" w:rsidP="00F604AF">
            <w:pPr>
              <w:jc w:val="center"/>
              <w:rPr>
                <w:sz w:val="22"/>
                <w:szCs w:val="22"/>
              </w:rPr>
            </w:pPr>
            <w:r w:rsidRPr="00AF5EB4">
              <w:rPr>
                <w:sz w:val="22"/>
                <w:szCs w:val="22"/>
              </w:rPr>
              <w:t>Измеренное значение</w:t>
            </w:r>
          </w:p>
        </w:tc>
        <w:tc>
          <w:tcPr>
            <w:tcW w:w="1351" w:type="dxa"/>
            <w:vMerge/>
            <w:vAlign w:val="center"/>
          </w:tcPr>
          <w:p w14:paraId="1B50DF9D" w14:textId="77777777" w:rsidR="00F604AF" w:rsidRPr="00AF5EB4" w:rsidRDefault="00F604AF" w:rsidP="00F604AF">
            <w:pPr>
              <w:jc w:val="center"/>
              <w:rPr>
                <w:sz w:val="22"/>
                <w:szCs w:val="22"/>
              </w:rPr>
            </w:pPr>
          </w:p>
        </w:tc>
        <w:tc>
          <w:tcPr>
            <w:tcW w:w="1079" w:type="dxa"/>
            <w:vMerge/>
            <w:vAlign w:val="center"/>
          </w:tcPr>
          <w:p w14:paraId="089F52DF" w14:textId="77777777" w:rsidR="00F604AF" w:rsidRPr="00AF5EB4" w:rsidRDefault="00F604AF" w:rsidP="00F604AF">
            <w:pPr>
              <w:jc w:val="center"/>
              <w:rPr>
                <w:sz w:val="22"/>
                <w:szCs w:val="22"/>
              </w:rPr>
            </w:pPr>
          </w:p>
        </w:tc>
        <w:tc>
          <w:tcPr>
            <w:tcW w:w="1409" w:type="dxa"/>
            <w:vMerge/>
            <w:vAlign w:val="center"/>
          </w:tcPr>
          <w:p w14:paraId="633AD767" w14:textId="77777777" w:rsidR="00F604AF" w:rsidRPr="00AF5EB4" w:rsidRDefault="00F604AF" w:rsidP="00F604AF">
            <w:pPr>
              <w:jc w:val="center"/>
              <w:rPr>
                <w:sz w:val="22"/>
                <w:szCs w:val="22"/>
              </w:rPr>
            </w:pPr>
          </w:p>
        </w:tc>
        <w:tc>
          <w:tcPr>
            <w:tcW w:w="1381" w:type="dxa"/>
            <w:vMerge/>
            <w:vAlign w:val="center"/>
          </w:tcPr>
          <w:p w14:paraId="63667291" w14:textId="77777777" w:rsidR="00F604AF" w:rsidRPr="00AF5EB4" w:rsidRDefault="00F604AF" w:rsidP="00F604AF">
            <w:pPr>
              <w:jc w:val="center"/>
              <w:rPr>
                <w:sz w:val="22"/>
                <w:szCs w:val="22"/>
              </w:rPr>
            </w:pPr>
          </w:p>
        </w:tc>
      </w:tr>
      <w:tr w:rsidR="00F604AF" w:rsidRPr="00250314" w14:paraId="5FC68A39" w14:textId="77777777" w:rsidTr="00F604AF">
        <w:trPr>
          <w:trHeight w:val="455"/>
        </w:trPr>
        <w:tc>
          <w:tcPr>
            <w:tcW w:w="1524" w:type="dxa"/>
            <w:vMerge w:val="restart"/>
            <w:vAlign w:val="center"/>
          </w:tcPr>
          <w:p w14:paraId="5704FFCF" w14:textId="77777777" w:rsidR="00F604AF" w:rsidRPr="00AF5EB4" w:rsidRDefault="00F604AF" w:rsidP="00F604AF">
            <w:pPr>
              <w:jc w:val="center"/>
              <w:rPr>
                <w:sz w:val="22"/>
                <w:szCs w:val="22"/>
              </w:rPr>
            </w:pPr>
            <w:r w:rsidRPr="00AF5EB4">
              <w:rPr>
                <w:sz w:val="22"/>
                <w:szCs w:val="22"/>
              </w:rPr>
              <w:t>Активная</w:t>
            </w:r>
          </w:p>
        </w:tc>
        <w:tc>
          <w:tcPr>
            <w:tcW w:w="1229" w:type="dxa"/>
            <w:vAlign w:val="bottom"/>
          </w:tcPr>
          <w:p w14:paraId="75D6979D" w14:textId="77777777" w:rsidR="00F604AF" w:rsidRPr="00AF5EB4" w:rsidRDefault="00F604AF" w:rsidP="00F604AF">
            <w:pPr>
              <w:jc w:val="center"/>
              <w:rPr>
                <w:sz w:val="22"/>
                <w:szCs w:val="22"/>
              </w:rPr>
            </w:pPr>
            <w:r w:rsidRPr="00AF5EB4">
              <w:rPr>
                <w:sz w:val="22"/>
                <w:szCs w:val="22"/>
              </w:rPr>
              <w:t>40+-2</w:t>
            </w:r>
          </w:p>
        </w:tc>
        <w:tc>
          <w:tcPr>
            <w:tcW w:w="1315" w:type="dxa"/>
            <w:vAlign w:val="bottom"/>
          </w:tcPr>
          <w:p w14:paraId="4483660F" w14:textId="77777777" w:rsidR="00F604AF" w:rsidRPr="00AF5EB4" w:rsidRDefault="00F604AF" w:rsidP="00F604AF">
            <w:pPr>
              <w:jc w:val="center"/>
              <w:rPr>
                <w:sz w:val="22"/>
                <w:szCs w:val="22"/>
              </w:rPr>
            </w:pPr>
            <w:r w:rsidRPr="00AF5EB4">
              <w:rPr>
                <w:sz w:val="22"/>
                <w:szCs w:val="22"/>
              </w:rPr>
              <w:t>39,12</w:t>
            </w:r>
          </w:p>
        </w:tc>
        <w:tc>
          <w:tcPr>
            <w:tcW w:w="1351" w:type="dxa"/>
            <w:vAlign w:val="bottom"/>
          </w:tcPr>
          <w:p w14:paraId="7FEF2962" w14:textId="77777777" w:rsidR="00F604AF" w:rsidRPr="00AF5EB4" w:rsidRDefault="00F604AF" w:rsidP="00F604AF">
            <w:pPr>
              <w:jc w:val="center"/>
              <w:rPr>
                <w:sz w:val="22"/>
                <w:szCs w:val="22"/>
              </w:rPr>
            </w:pPr>
            <w:r w:rsidRPr="00AF5EB4">
              <w:rPr>
                <w:sz w:val="22"/>
                <w:szCs w:val="22"/>
              </w:rPr>
              <w:t>155,32</w:t>
            </w:r>
          </w:p>
        </w:tc>
        <w:tc>
          <w:tcPr>
            <w:tcW w:w="1079" w:type="dxa"/>
            <w:vAlign w:val="bottom"/>
          </w:tcPr>
          <w:p w14:paraId="15138FF0" w14:textId="77777777" w:rsidR="00F604AF" w:rsidRPr="00AF5EB4" w:rsidRDefault="00F604AF" w:rsidP="00F604AF">
            <w:pPr>
              <w:jc w:val="center"/>
              <w:rPr>
                <w:sz w:val="22"/>
                <w:szCs w:val="22"/>
              </w:rPr>
            </w:pPr>
            <w:r w:rsidRPr="00AF5EB4">
              <w:rPr>
                <w:sz w:val="22"/>
                <w:szCs w:val="22"/>
              </w:rPr>
              <w:t>156,48</w:t>
            </w:r>
          </w:p>
        </w:tc>
        <w:tc>
          <w:tcPr>
            <w:tcW w:w="1409" w:type="dxa"/>
            <w:vAlign w:val="bottom"/>
          </w:tcPr>
          <w:p w14:paraId="2A859D11" w14:textId="77777777" w:rsidR="00F604AF" w:rsidRPr="00AF5EB4" w:rsidRDefault="00F604AF" w:rsidP="00F604AF">
            <w:pPr>
              <w:jc w:val="center"/>
              <w:rPr>
                <w:sz w:val="22"/>
                <w:szCs w:val="22"/>
              </w:rPr>
            </w:pPr>
            <w:r w:rsidRPr="00AF5EB4">
              <w:rPr>
                <w:sz w:val="22"/>
                <w:szCs w:val="22"/>
              </w:rPr>
              <w:t>19,0181</w:t>
            </w:r>
          </w:p>
        </w:tc>
        <w:tc>
          <w:tcPr>
            <w:tcW w:w="1381" w:type="dxa"/>
            <w:vAlign w:val="bottom"/>
          </w:tcPr>
          <w:p w14:paraId="62E75576" w14:textId="77777777" w:rsidR="00F604AF" w:rsidRPr="00AF5EB4" w:rsidRDefault="00F604AF" w:rsidP="00F604AF">
            <w:pPr>
              <w:jc w:val="center"/>
              <w:rPr>
                <w:sz w:val="22"/>
                <w:szCs w:val="22"/>
              </w:rPr>
            </w:pPr>
            <w:r w:rsidRPr="00AF5EB4">
              <w:rPr>
                <w:sz w:val="22"/>
                <w:szCs w:val="22"/>
              </w:rPr>
              <w:t>0,9926</w:t>
            </w:r>
          </w:p>
        </w:tc>
      </w:tr>
      <w:tr w:rsidR="00F604AF" w:rsidRPr="00250314" w14:paraId="7D01459B" w14:textId="77777777" w:rsidTr="00F604AF">
        <w:trPr>
          <w:trHeight w:val="456"/>
        </w:trPr>
        <w:tc>
          <w:tcPr>
            <w:tcW w:w="1524" w:type="dxa"/>
            <w:vMerge/>
            <w:vAlign w:val="center"/>
          </w:tcPr>
          <w:p w14:paraId="5EB19E4C" w14:textId="77777777" w:rsidR="00F604AF" w:rsidRPr="00AF5EB4" w:rsidRDefault="00F604AF" w:rsidP="00F604AF">
            <w:pPr>
              <w:jc w:val="center"/>
              <w:rPr>
                <w:sz w:val="22"/>
                <w:szCs w:val="22"/>
              </w:rPr>
            </w:pPr>
          </w:p>
        </w:tc>
        <w:tc>
          <w:tcPr>
            <w:tcW w:w="1229" w:type="dxa"/>
            <w:vAlign w:val="bottom"/>
          </w:tcPr>
          <w:p w14:paraId="5F12B189" w14:textId="77777777" w:rsidR="00F604AF" w:rsidRPr="00AF5EB4" w:rsidRDefault="00F604AF" w:rsidP="00F604AF">
            <w:pPr>
              <w:jc w:val="center"/>
              <w:rPr>
                <w:sz w:val="22"/>
                <w:szCs w:val="22"/>
              </w:rPr>
            </w:pPr>
            <w:r w:rsidRPr="00AF5EB4">
              <w:rPr>
                <w:sz w:val="22"/>
                <w:szCs w:val="22"/>
              </w:rPr>
              <w:t>20+-2</w:t>
            </w:r>
          </w:p>
        </w:tc>
        <w:tc>
          <w:tcPr>
            <w:tcW w:w="1315" w:type="dxa"/>
            <w:vAlign w:val="bottom"/>
          </w:tcPr>
          <w:p w14:paraId="6B31AC22" w14:textId="77777777" w:rsidR="00F604AF" w:rsidRPr="00AF5EB4" w:rsidRDefault="00F604AF" w:rsidP="00F604AF">
            <w:pPr>
              <w:jc w:val="center"/>
              <w:rPr>
                <w:sz w:val="22"/>
                <w:szCs w:val="22"/>
              </w:rPr>
            </w:pPr>
            <w:r w:rsidRPr="00AF5EB4">
              <w:rPr>
                <w:sz w:val="22"/>
                <w:szCs w:val="22"/>
              </w:rPr>
              <w:t>20,21</w:t>
            </w:r>
          </w:p>
        </w:tc>
        <w:tc>
          <w:tcPr>
            <w:tcW w:w="1351" w:type="dxa"/>
            <w:vAlign w:val="bottom"/>
          </w:tcPr>
          <w:p w14:paraId="6BA58C9C" w14:textId="77777777" w:rsidR="00F604AF" w:rsidRPr="00AF5EB4" w:rsidRDefault="00F604AF" w:rsidP="00F604AF">
            <w:pPr>
              <w:jc w:val="center"/>
              <w:rPr>
                <w:sz w:val="22"/>
                <w:szCs w:val="22"/>
              </w:rPr>
            </w:pPr>
            <w:r w:rsidRPr="00AF5EB4">
              <w:rPr>
                <w:sz w:val="22"/>
                <w:szCs w:val="22"/>
              </w:rPr>
              <w:t>80,3</w:t>
            </w:r>
          </w:p>
        </w:tc>
        <w:tc>
          <w:tcPr>
            <w:tcW w:w="1079" w:type="dxa"/>
            <w:vAlign w:val="bottom"/>
          </w:tcPr>
          <w:p w14:paraId="49102B0B" w14:textId="77777777" w:rsidR="00F604AF" w:rsidRPr="00AF5EB4" w:rsidRDefault="00F604AF" w:rsidP="00F604AF">
            <w:pPr>
              <w:jc w:val="center"/>
              <w:rPr>
                <w:sz w:val="22"/>
                <w:szCs w:val="22"/>
              </w:rPr>
            </w:pPr>
            <w:r w:rsidRPr="00AF5EB4">
              <w:rPr>
                <w:sz w:val="22"/>
                <w:szCs w:val="22"/>
              </w:rPr>
              <w:t>80,84</w:t>
            </w:r>
          </w:p>
        </w:tc>
        <w:tc>
          <w:tcPr>
            <w:tcW w:w="1409" w:type="dxa"/>
            <w:vAlign w:val="bottom"/>
          </w:tcPr>
          <w:p w14:paraId="0C500DE8" w14:textId="77777777" w:rsidR="00F604AF" w:rsidRPr="00AF5EB4" w:rsidRDefault="00F604AF" w:rsidP="00F604AF">
            <w:pPr>
              <w:jc w:val="center"/>
              <w:rPr>
                <w:sz w:val="22"/>
                <w:szCs w:val="22"/>
              </w:rPr>
            </w:pPr>
            <w:r w:rsidRPr="00AF5EB4">
              <w:rPr>
                <w:sz w:val="22"/>
                <w:szCs w:val="22"/>
              </w:rPr>
              <w:t>9,3282</w:t>
            </w:r>
          </w:p>
        </w:tc>
        <w:tc>
          <w:tcPr>
            <w:tcW w:w="1381" w:type="dxa"/>
            <w:vAlign w:val="bottom"/>
          </w:tcPr>
          <w:p w14:paraId="763226A4" w14:textId="77777777" w:rsidR="00F604AF" w:rsidRPr="00AF5EB4" w:rsidRDefault="00F604AF" w:rsidP="00F604AF">
            <w:pPr>
              <w:jc w:val="center"/>
              <w:rPr>
                <w:sz w:val="22"/>
                <w:szCs w:val="22"/>
              </w:rPr>
            </w:pPr>
            <w:r w:rsidRPr="00AF5EB4">
              <w:rPr>
                <w:sz w:val="22"/>
                <w:szCs w:val="22"/>
              </w:rPr>
              <w:t>0,9933</w:t>
            </w:r>
          </w:p>
        </w:tc>
      </w:tr>
      <w:tr w:rsidR="00F604AF" w:rsidRPr="00250314" w14:paraId="6AA4EC4C" w14:textId="77777777" w:rsidTr="00F604AF">
        <w:trPr>
          <w:trHeight w:val="456"/>
        </w:trPr>
        <w:tc>
          <w:tcPr>
            <w:tcW w:w="1524" w:type="dxa"/>
            <w:vMerge w:val="restart"/>
            <w:vAlign w:val="center"/>
          </w:tcPr>
          <w:p w14:paraId="34D83808" w14:textId="77777777" w:rsidR="00F604AF" w:rsidRPr="00AF5EB4" w:rsidRDefault="00F604AF" w:rsidP="00F604AF">
            <w:pPr>
              <w:jc w:val="center"/>
              <w:rPr>
                <w:sz w:val="22"/>
                <w:szCs w:val="22"/>
              </w:rPr>
            </w:pPr>
            <w:r w:rsidRPr="00AF5EB4">
              <w:rPr>
                <w:sz w:val="22"/>
                <w:szCs w:val="22"/>
              </w:rPr>
              <w:t>Активно-индуктивная</w:t>
            </w:r>
          </w:p>
        </w:tc>
        <w:tc>
          <w:tcPr>
            <w:tcW w:w="1229" w:type="dxa"/>
            <w:vAlign w:val="bottom"/>
          </w:tcPr>
          <w:p w14:paraId="65EA53F6" w14:textId="77777777" w:rsidR="00F604AF" w:rsidRPr="00AF5EB4" w:rsidRDefault="00F604AF" w:rsidP="00F604AF">
            <w:pPr>
              <w:jc w:val="center"/>
              <w:rPr>
                <w:sz w:val="22"/>
                <w:szCs w:val="22"/>
              </w:rPr>
            </w:pPr>
            <w:r w:rsidRPr="00AF5EB4">
              <w:rPr>
                <w:sz w:val="22"/>
                <w:szCs w:val="22"/>
              </w:rPr>
              <w:t>40+-2</w:t>
            </w:r>
          </w:p>
        </w:tc>
        <w:tc>
          <w:tcPr>
            <w:tcW w:w="1315" w:type="dxa"/>
            <w:vAlign w:val="bottom"/>
          </w:tcPr>
          <w:p w14:paraId="69A3E206" w14:textId="77777777" w:rsidR="00F604AF" w:rsidRPr="00AF5EB4" w:rsidRDefault="00F604AF" w:rsidP="00F604AF">
            <w:pPr>
              <w:jc w:val="center"/>
              <w:rPr>
                <w:sz w:val="22"/>
                <w:szCs w:val="22"/>
              </w:rPr>
            </w:pPr>
            <w:r w:rsidRPr="00AF5EB4">
              <w:rPr>
                <w:sz w:val="22"/>
                <w:szCs w:val="22"/>
              </w:rPr>
              <w:t>41,3</w:t>
            </w:r>
          </w:p>
        </w:tc>
        <w:tc>
          <w:tcPr>
            <w:tcW w:w="1351" w:type="dxa"/>
            <w:vAlign w:val="bottom"/>
          </w:tcPr>
          <w:p w14:paraId="4F230254" w14:textId="77777777" w:rsidR="00F604AF" w:rsidRPr="00AF5EB4" w:rsidRDefault="00F604AF" w:rsidP="00F604AF">
            <w:pPr>
              <w:jc w:val="center"/>
              <w:rPr>
                <w:sz w:val="22"/>
                <w:szCs w:val="22"/>
              </w:rPr>
            </w:pPr>
            <w:r w:rsidRPr="00AF5EB4">
              <w:rPr>
                <w:sz w:val="22"/>
                <w:szCs w:val="22"/>
              </w:rPr>
              <w:t>95,13</w:t>
            </w:r>
          </w:p>
        </w:tc>
        <w:tc>
          <w:tcPr>
            <w:tcW w:w="1079" w:type="dxa"/>
            <w:vAlign w:val="bottom"/>
          </w:tcPr>
          <w:p w14:paraId="0D1D3DEA" w14:textId="77777777" w:rsidR="00F604AF" w:rsidRPr="00AF5EB4" w:rsidRDefault="00F604AF" w:rsidP="00F604AF">
            <w:pPr>
              <w:jc w:val="center"/>
              <w:rPr>
                <w:sz w:val="22"/>
                <w:szCs w:val="22"/>
              </w:rPr>
            </w:pPr>
            <w:bookmarkStart w:id="7" w:name="_Hlk57058607"/>
            <w:r w:rsidRPr="00AF5EB4">
              <w:rPr>
                <w:sz w:val="22"/>
                <w:szCs w:val="22"/>
              </w:rPr>
              <w:t>165,2</w:t>
            </w:r>
            <w:bookmarkEnd w:id="7"/>
          </w:p>
        </w:tc>
        <w:tc>
          <w:tcPr>
            <w:tcW w:w="1409" w:type="dxa"/>
            <w:vAlign w:val="bottom"/>
          </w:tcPr>
          <w:p w14:paraId="35DCF4FA" w14:textId="77777777" w:rsidR="00F604AF" w:rsidRPr="00AF5EB4" w:rsidRDefault="00F604AF" w:rsidP="00F604AF">
            <w:pPr>
              <w:jc w:val="center"/>
              <w:rPr>
                <w:sz w:val="22"/>
                <w:szCs w:val="22"/>
              </w:rPr>
            </w:pPr>
            <w:r w:rsidRPr="00AF5EB4">
              <w:rPr>
                <w:sz w:val="22"/>
                <w:szCs w:val="22"/>
              </w:rPr>
              <w:t>135,0604</w:t>
            </w:r>
          </w:p>
        </w:tc>
        <w:tc>
          <w:tcPr>
            <w:tcW w:w="1381" w:type="dxa"/>
            <w:vAlign w:val="bottom"/>
          </w:tcPr>
          <w:p w14:paraId="78AEF2C8" w14:textId="77777777" w:rsidR="00F604AF" w:rsidRPr="00AF5EB4" w:rsidRDefault="00F604AF" w:rsidP="00F604AF">
            <w:pPr>
              <w:jc w:val="center"/>
              <w:rPr>
                <w:sz w:val="22"/>
                <w:szCs w:val="22"/>
              </w:rPr>
            </w:pPr>
            <w:r w:rsidRPr="00AF5EB4">
              <w:rPr>
                <w:sz w:val="22"/>
                <w:szCs w:val="22"/>
              </w:rPr>
              <w:t>0,5758</w:t>
            </w:r>
          </w:p>
        </w:tc>
      </w:tr>
      <w:tr w:rsidR="00F604AF" w:rsidRPr="00250314" w14:paraId="6A6BD83B" w14:textId="77777777" w:rsidTr="00F604AF">
        <w:trPr>
          <w:trHeight w:val="456"/>
        </w:trPr>
        <w:tc>
          <w:tcPr>
            <w:tcW w:w="1524" w:type="dxa"/>
            <w:vMerge/>
            <w:vAlign w:val="center"/>
          </w:tcPr>
          <w:p w14:paraId="540A135F" w14:textId="77777777" w:rsidR="00F604AF" w:rsidRPr="00AF5EB4" w:rsidRDefault="00F604AF" w:rsidP="00F604AF">
            <w:pPr>
              <w:jc w:val="center"/>
              <w:rPr>
                <w:sz w:val="22"/>
                <w:szCs w:val="22"/>
              </w:rPr>
            </w:pPr>
          </w:p>
        </w:tc>
        <w:tc>
          <w:tcPr>
            <w:tcW w:w="1229" w:type="dxa"/>
            <w:vAlign w:val="bottom"/>
          </w:tcPr>
          <w:p w14:paraId="219615B4" w14:textId="77777777" w:rsidR="00F604AF" w:rsidRPr="00AF5EB4" w:rsidRDefault="00F604AF" w:rsidP="00F604AF">
            <w:pPr>
              <w:jc w:val="center"/>
              <w:rPr>
                <w:sz w:val="22"/>
                <w:szCs w:val="22"/>
              </w:rPr>
            </w:pPr>
            <w:r w:rsidRPr="00AF5EB4">
              <w:rPr>
                <w:sz w:val="22"/>
                <w:szCs w:val="22"/>
              </w:rPr>
              <w:t>20+-2</w:t>
            </w:r>
          </w:p>
        </w:tc>
        <w:tc>
          <w:tcPr>
            <w:tcW w:w="1315" w:type="dxa"/>
            <w:vAlign w:val="bottom"/>
          </w:tcPr>
          <w:p w14:paraId="15CB6D57" w14:textId="77777777" w:rsidR="00F604AF" w:rsidRPr="00AF5EB4" w:rsidRDefault="00F604AF" w:rsidP="00F604AF">
            <w:pPr>
              <w:jc w:val="center"/>
              <w:rPr>
                <w:sz w:val="22"/>
                <w:szCs w:val="22"/>
              </w:rPr>
            </w:pPr>
            <w:r w:rsidRPr="00AF5EB4">
              <w:rPr>
                <w:sz w:val="22"/>
                <w:szCs w:val="22"/>
              </w:rPr>
              <w:t>20,4</w:t>
            </w:r>
          </w:p>
        </w:tc>
        <w:tc>
          <w:tcPr>
            <w:tcW w:w="1351" w:type="dxa"/>
            <w:vAlign w:val="bottom"/>
          </w:tcPr>
          <w:p w14:paraId="382E5901" w14:textId="77777777" w:rsidR="00F604AF" w:rsidRPr="00AF5EB4" w:rsidRDefault="00F604AF" w:rsidP="00F604AF">
            <w:pPr>
              <w:jc w:val="center"/>
              <w:rPr>
                <w:sz w:val="22"/>
                <w:szCs w:val="22"/>
              </w:rPr>
            </w:pPr>
            <w:r w:rsidRPr="00AF5EB4">
              <w:rPr>
                <w:sz w:val="22"/>
                <w:szCs w:val="22"/>
              </w:rPr>
              <w:t>41,93</w:t>
            </w:r>
          </w:p>
        </w:tc>
        <w:tc>
          <w:tcPr>
            <w:tcW w:w="1079" w:type="dxa"/>
            <w:vAlign w:val="bottom"/>
          </w:tcPr>
          <w:p w14:paraId="65195041" w14:textId="77777777" w:rsidR="00F604AF" w:rsidRPr="00AF5EB4" w:rsidRDefault="00F604AF" w:rsidP="00F604AF">
            <w:pPr>
              <w:jc w:val="center"/>
              <w:rPr>
                <w:sz w:val="22"/>
                <w:szCs w:val="22"/>
              </w:rPr>
            </w:pPr>
            <w:r w:rsidRPr="00AF5EB4">
              <w:rPr>
                <w:sz w:val="22"/>
                <w:szCs w:val="22"/>
              </w:rPr>
              <w:t>81,6</w:t>
            </w:r>
          </w:p>
        </w:tc>
        <w:tc>
          <w:tcPr>
            <w:tcW w:w="1409" w:type="dxa"/>
            <w:vAlign w:val="bottom"/>
          </w:tcPr>
          <w:p w14:paraId="1728C61A" w14:textId="77777777" w:rsidR="00F604AF" w:rsidRPr="00AF5EB4" w:rsidRDefault="00F604AF" w:rsidP="00F604AF">
            <w:pPr>
              <w:jc w:val="center"/>
              <w:rPr>
                <w:sz w:val="22"/>
                <w:szCs w:val="22"/>
              </w:rPr>
            </w:pPr>
            <w:r w:rsidRPr="00AF5EB4">
              <w:rPr>
                <w:sz w:val="22"/>
                <w:szCs w:val="22"/>
              </w:rPr>
              <w:t>70,0031</w:t>
            </w:r>
          </w:p>
        </w:tc>
        <w:tc>
          <w:tcPr>
            <w:tcW w:w="1381" w:type="dxa"/>
            <w:vAlign w:val="bottom"/>
          </w:tcPr>
          <w:p w14:paraId="124489EC" w14:textId="77777777" w:rsidR="00F604AF" w:rsidRPr="00AF5EB4" w:rsidRDefault="00F604AF" w:rsidP="00F604AF">
            <w:pPr>
              <w:jc w:val="center"/>
              <w:rPr>
                <w:sz w:val="22"/>
                <w:szCs w:val="22"/>
              </w:rPr>
            </w:pPr>
            <w:r w:rsidRPr="00AF5EB4">
              <w:rPr>
                <w:sz w:val="22"/>
                <w:szCs w:val="22"/>
              </w:rPr>
              <w:t>0,5138</w:t>
            </w:r>
          </w:p>
        </w:tc>
      </w:tr>
      <w:tr w:rsidR="00F604AF" w:rsidRPr="00250314" w14:paraId="6D2C4900" w14:textId="77777777" w:rsidTr="00F604AF">
        <w:trPr>
          <w:trHeight w:val="456"/>
        </w:trPr>
        <w:tc>
          <w:tcPr>
            <w:tcW w:w="1524" w:type="dxa"/>
            <w:vMerge w:val="restart"/>
            <w:vAlign w:val="center"/>
          </w:tcPr>
          <w:p w14:paraId="465343CC" w14:textId="77777777" w:rsidR="00F604AF" w:rsidRPr="00AF5EB4" w:rsidRDefault="00F604AF" w:rsidP="00F604AF">
            <w:pPr>
              <w:jc w:val="center"/>
              <w:rPr>
                <w:sz w:val="22"/>
                <w:szCs w:val="22"/>
              </w:rPr>
            </w:pPr>
            <w:r w:rsidRPr="00AF5EB4">
              <w:rPr>
                <w:sz w:val="22"/>
                <w:szCs w:val="22"/>
              </w:rPr>
              <w:t>Активно-емкостная</w:t>
            </w:r>
          </w:p>
        </w:tc>
        <w:tc>
          <w:tcPr>
            <w:tcW w:w="1229" w:type="dxa"/>
            <w:vAlign w:val="bottom"/>
          </w:tcPr>
          <w:p w14:paraId="035CC653" w14:textId="77777777" w:rsidR="00F604AF" w:rsidRPr="00AF5EB4" w:rsidRDefault="00F604AF" w:rsidP="00F604AF">
            <w:pPr>
              <w:jc w:val="center"/>
              <w:rPr>
                <w:sz w:val="22"/>
                <w:szCs w:val="22"/>
              </w:rPr>
            </w:pPr>
            <w:r w:rsidRPr="00AF5EB4">
              <w:rPr>
                <w:sz w:val="22"/>
                <w:szCs w:val="22"/>
              </w:rPr>
              <w:t>40+-2</w:t>
            </w:r>
          </w:p>
        </w:tc>
        <w:tc>
          <w:tcPr>
            <w:tcW w:w="1315" w:type="dxa"/>
            <w:vAlign w:val="bottom"/>
          </w:tcPr>
          <w:p w14:paraId="19311022" w14:textId="77777777" w:rsidR="00F604AF" w:rsidRPr="00AF5EB4" w:rsidRDefault="00F604AF" w:rsidP="00F604AF">
            <w:pPr>
              <w:jc w:val="center"/>
              <w:rPr>
                <w:sz w:val="22"/>
                <w:szCs w:val="22"/>
              </w:rPr>
            </w:pPr>
            <w:r w:rsidRPr="00AF5EB4">
              <w:rPr>
                <w:sz w:val="22"/>
                <w:szCs w:val="22"/>
              </w:rPr>
              <w:t>39,8</w:t>
            </w:r>
          </w:p>
        </w:tc>
        <w:tc>
          <w:tcPr>
            <w:tcW w:w="1351" w:type="dxa"/>
            <w:vAlign w:val="bottom"/>
          </w:tcPr>
          <w:p w14:paraId="0A44A1C0" w14:textId="77777777" w:rsidR="00F604AF" w:rsidRPr="00AF5EB4" w:rsidRDefault="00F604AF" w:rsidP="00F604AF">
            <w:pPr>
              <w:jc w:val="center"/>
              <w:rPr>
                <w:sz w:val="22"/>
                <w:szCs w:val="22"/>
              </w:rPr>
            </w:pPr>
            <w:r w:rsidRPr="00AF5EB4">
              <w:rPr>
                <w:sz w:val="22"/>
                <w:szCs w:val="22"/>
              </w:rPr>
              <w:t>91,24</w:t>
            </w:r>
          </w:p>
        </w:tc>
        <w:tc>
          <w:tcPr>
            <w:tcW w:w="1079" w:type="dxa"/>
            <w:vAlign w:val="bottom"/>
          </w:tcPr>
          <w:p w14:paraId="05FDFB79" w14:textId="77777777" w:rsidR="00F604AF" w:rsidRPr="00AF5EB4" w:rsidRDefault="00F604AF" w:rsidP="00F604AF">
            <w:pPr>
              <w:jc w:val="center"/>
              <w:rPr>
                <w:sz w:val="22"/>
                <w:szCs w:val="22"/>
              </w:rPr>
            </w:pPr>
            <w:r w:rsidRPr="00AF5EB4">
              <w:rPr>
                <w:sz w:val="22"/>
                <w:szCs w:val="22"/>
              </w:rPr>
              <w:t>159,2</w:t>
            </w:r>
          </w:p>
        </w:tc>
        <w:tc>
          <w:tcPr>
            <w:tcW w:w="1409" w:type="dxa"/>
            <w:vAlign w:val="bottom"/>
          </w:tcPr>
          <w:p w14:paraId="7BA517B0" w14:textId="77777777" w:rsidR="00F604AF" w:rsidRPr="00AF5EB4" w:rsidRDefault="00F604AF" w:rsidP="00F604AF">
            <w:pPr>
              <w:jc w:val="center"/>
              <w:rPr>
                <w:sz w:val="22"/>
                <w:szCs w:val="22"/>
              </w:rPr>
            </w:pPr>
            <w:r w:rsidRPr="00AF5EB4">
              <w:rPr>
                <w:sz w:val="22"/>
                <w:szCs w:val="22"/>
              </w:rPr>
              <w:t>130,4603</w:t>
            </w:r>
          </w:p>
        </w:tc>
        <w:tc>
          <w:tcPr>
            <w:tcW w:w="1381" w:type="dxa"/>
            <w:vAlign w:val="bottom"/>
          </w:tcPr>
          <w:p w14:paraId="078AA6C3" w14:textId="77777777" w:rsidR="00F604AF" w:rsidRPr="00AF5EB4" w:rsidRDefault="00F604AF" w:rsidP="00F604AF">
            <w:pPr>
              <w:jc w:val="center"/>
              <w:rPr>
                <w:sz w:val="22"/>
                <w:szCs w:val="22"/>
              </w:rPr>
            </w:pPr>
            <w:r w:rsidRPr="00AF5EB4">
              <w:rPr>
                <w:sz w:val="22"/>
                <w:szCs w:val="22"/>
              </w:rPr>
              <w:t>0,5731</w:t>
            </w:r>
          </w:p>
        </w:tc>
      </w:tr>
      <w:tr w:rsidR="00F604AF" w:rsidRPr="00250314" w14:paraId="1A823A0D" w14:textId="77777777" w:rsidTr="00F604AF">
        <w:trPr>
          <w:trHeight w:val="456"/>
        </w:trPr>
        <w:tc>
          <w:tcPr>
            <w:tcW w:w="1524" w:type="dxa"/>
            <w:vMerge/>
            <w:vAlign w:val="center"/>
          </w:tcPr>
          <w:p w14:paraId="56F96DC0" w14:textId="77777777" w:rsidR="00F604AF" w:rsidRPr="00AF5EB4" w:rsidRDefault="00F604AF" w:rsidP="00F604AF">
            <w:pPr>
              <w:jc w:val="center"/>
              <w:rPr>
                <w:sz w:val="22"/>
                <w:szCs w:val="22"/>
              </w:rPr>
            </w:pPr>
          </w:p>
        </w:tc>
        <w:tc>
          <w:tcPr>
            <w:tcW w:w="1229" w:type="dxa"/>
            <w:vAlign w:val="bottom"/>
          </w:tcPr>
          <w:p w14:paraId="39F43631" w14:textId="77777777" w:rsidR="00F604AF" w:rsidRPr="00AF5EB4" w:rsidRDefault="00F604AF" w:rsidP="00F604AF">
            <w:pPr>
              <w:jc w:val="center"/>
              <w:rPr>
                <w:sz w:val="22"/>
                <w:szCs w:val="22"/>
              </w:rPr>
            </w:pPr>
            <w:r w:rsidRPr="00AF5EB4">
              <w:rPr>
                <w:sz w:val="22"/>
                <w:szCs w:val="22"/>
              </w:rPr>
              <w:t>20+-2</w:t>
            </w:r>
          </w:p>
        </w:tc>
        <w:tc>
          <w:tcPr>
            <w:tcW w:w="1315" w:type="dxa"/>
            <w:vAlign w:val="bottom"/>
          </w:tcPr>
          <w:p w14:paraId="68CFCEAA" w14:textId="77777777" w:rsidR="00F604AF" w:rsidRPr="00AF5EB4" w:rsidRDefault="00F604AF" w:rsidP="00F604AF">
            <w:pPr>
              <w:jc w:val="center"/>
              <w:rPr>
                <w:sz w:val="22"/>
                <w:szCs w:val="22"/>
              </w:rPr>
            </w:pPr>
            <w:r w:rsidRPr="00AF5EB4">
              <w:rPr>
                <w:sz w:val="22"/>
                <w:szCs w:val="22"/>
              </w:rPr>
              <w:t>20,85</w:t>
            </w:r>
          </w:p>
        </w:tc>
        <w:tc>
          <w:tcPr>
            <w:tcW w:w="1351" w:type="dxa"/>
            <w:vAlign w:val="bottom"/>
          </w:tcPr>
          <w:p w14:paraId="073839EF" w14:textId="77777777" w:rsidR="00F604AF" w:rsidRPr="00AF5EB4" w:rsidRDefault="00F604AF" w:rsidP="00F604AF">
            <w:pPr>
              <w:jc w:val="center"/>
              <w:rPr>
                <w:sz w:val="22"/>
                <w:szCs w:val="22"/>
              </w:rPr>
            </w:pPr>
            <w:r w:rsidRPr="00AF5EB4">
              <w:rPr>
                <w:sz w:val="22"/>
                <w:szCs w:val="22"/>
              </w:rPr>
              <w:t>49,52</w:t>
            </w:r>
          </w:p>
        </w:tc>
        <w:tc>
          <w:tcPr>
            <w:tcW w:w="1079" w:type="dxa"/>
            <w:vAlign w:val="bottom"/>
          </w:tcPr>
          <w:p w14:paraId="13134810" w14:textId="77777777" w:rsidR="00F604AF" w:rsidRPr="00AF5EB4" w:rsidRDefault="00F604AF" w:rsidP="00F604AF">
            <w:pPr>
              <w:jc w:val="center"/>
              <w:rPr>
                <w:sz w:val="22"/>
                <w:szCs w:val="22"/>
              </w:rPr>
            </w:pPr>
            <w:r w:rsidRPr="00AF5EB4">
              <w:rPr>
                <w:sz w:val="22"/>
                <w:szCs w:val="22"/>
              </w:rPr>
              <w:t>83,4</w:t>
            </w:r>
          </w:p>
        </w:tc>
        <w:tc>
          <w:tcPr>
            <w:tcW w:w="1409" w:type="dxa"/>
            <w:vAlign w:val="bottom"/>
          </w:tcPr>
          <w:p w14:paraId="65C0572A" w14:textId="77777777" w:rsidR="00F604AF" w:rsidRPr="00AF5EB4" w:rsidRDefault="00F604AF" w:rsidP="00F604AF">
            <w:pPr>
              <w:jc w:val="center"/>
              <w:rPr>
                <w:sz w:val="22"/>
                <w:szCs w:val="22"/>
              </w:rPr>
            </w:pPr>
            <w:r w:rsidRPr="00AF5EB4">
              <w:rPr>
                <w:sz w:val="22"/>
                <w:szCs w:val="22"/>
              </w:rPr>
              <w:t>67,1069</w:t>
            </w:r>
          </w:p>
        </w:tc>
        <w:tc>
          <w:tcPr>
            <w:tcW w:w="1381" w:type="dxa"/>
            <w:vAlign w:val="bottom"/>
          </w:tcPr>
          <w:p w14:paraId="1EDCDFCB" w14:textId="77777777" w:rsidR="00F604AF" w:rsidRPr="00AF5EB4" w:rsidRDefault="00F604AF" w:rsidP="00F604AF">
            <w:pPr>
              <w:jc w:val="center"/>
              <w:rPr>
                <w:sz w:val="22"/>
                <w:szCs w:val="22"/>
              </w:rPr>
            </w:pPr>
            <w:r w:rsidRPr="00AF5EB4">
              <w:rPr>
                <w:sz w:val="22"/>
                <w:szCs w:val="22"/>
              </w:rPr>
              <w:t>0,5938</w:t>
            </w:r>
          </w:p>
        </w:tc>
      </w:tr>
    </w:tbl>
    <w:p w14:paraId="12F055E2" w14:textId="1F95895E" w:rsidR="008F3AE5" w:rsidRDefault="008F3AE5" w:rsidP="008F3AE5">
      <w:pPr>
        <w:jc w:val="both"/>
      </w:pPr>
    </w:p>
    <w:p w14:paraId="33E13559" w14:textId="768CCF0E" w:rsidR="008F3AE5" w:rsidRPr="00250314" w:rsidRDefault="008F3AE5" w:rsidP="008F3AE5">
      <w:pPr>
        <w:jc w:val="both"/>
      </w:pPr>
      <w:r w:rsidRPr="00250314">
        <w:t>Для активной нагрузки:</w:t>
      </w:r>
    </w:p>
    <w:p w14:paraId="61C855E5" w14:textId="529A9519" w:rsidR="008F3AE5" w:rsidRPr="00250314" w:rsidRDefault="008F3AE5" w:rsidP="008F3AE5">
      <w:pPr>
        <w:pStyle w:val="afd"/>
        <w:numPr>
          <w:ilvl w:val="0"/>
          <w:numId w:val="17"/>
        </w:numPr>
        <w:jc w:val="both"/>
        <w:rPr>
          <w:lang w:val="en-US"/>
        </w:rPr>
      </w:pPr>
      <m:oMath>
        <m:r>
          <w:rPr>
            <w:rFonts w:ascii="Cambria Math" w:hAnsi="Cambria Math"/>
          </w:rPr>
          <m:t xml:space="preserve">S=U*I= </m:t>
        </m:r>
      </m:oMath>
      <w:r w:rsidRPr="00250314">
        <w:t>4</w:t>
      </w:r>
      <w:r w:rsidRPr="00250314">
        <w:rPr>
          <w:lang w:val="en-US"/>
        </w:rPr>
        <w:t xml:space="preserve"> </w:t>
      </w:r>
      <w:r w:rsidRPr="00250314">
        <w:t>*</w:t>
      </w:r>
      <w:r w:rsidRPr="00250314">
        <w:rPr>
          <w:lang w:val="en-US"/>
        </w:rPr>
        <w:t xml:space="preserve"> </w:t>
      </w:r>
      <w:r w:rsidRPr="00250314">
        <w:t xml:space="preserve">39,12 </w:t>
      </w:r>
      <w:r w:rsidRPr="00250314">
        <w:rPr>
          <w:lang w:val="en-US"/>
        </w:rPr>
        <w:t xml:space="preserve">= </w:t>
      </w:r>
      <w:r w:rsidRPr="00250314">
        <w:t xml:space="preserve">156,48 </w:t>
      </w:r>
      <w:r w:rsidRPr="00250314">
        <w:rPr>
          <w:lang w:val="en-US"/>
        </w:rPr>
        <w:t>(</w:t>
      </w:r>
      <w:r w:rsidRPr="00250314">
        <w:t>мВа)</w:t>
      </w:r>
    </w:p>
    <w:p w14:paraId="5D9425BB" w14:textId="7F46285D"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6,48</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9,12</m:t>
                  </m:r>
                </m:e>
                <m:sup>
                  <m:r>
                    <w:rPr>
                      <w:rFonts w:ascii="Cambria Math" w:hAnsi="Cambria Math"/>
                    </w:rPr>
                    <m:t>2</m:t>
                  </m:r>
                </m:sup>
              </m:sSup>
            </m:e>
          </m:rad>
          <m:r>
            <w:rPr>
              <w:rFonts w:ascii="Cambria Math" w:hAnsi="Cambria Math"/>
            </w:rPr>
            <m:t xml:space="preserve">=19,0181 (мВАр) </m:t>
          </m:r>
        </m:oMath>
      </m:oMathPara>
    </w:p>
    <w:p w14:paraId="17785439" w14:textId="048C53F4" w:rsidR="008F3AE5" w:rsidRPr="00250314" w:rsidRDefault="009B67C1" w:rsidP="008F3AE5">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55,32</m:t>
              </m:r>
            </m:num>
            <m:den>
              <m:r>
                <w:rPr>
                  <w:rFonts w:ascii="Cambria Math" w:hAnsi="Cambria Math"/>
                  <w:lang w:val="en-US"/>
                </w:rPr>
                <m:t>156,48</m:t>
              </m:r>
            </m:den>
          </m:f>
          <m:r>
            <w:rPr>
              <w:rFonts w:ascii="Cambria Math" w:hAnsi="Cambria Math"/>
              <w:lang w:val="en-US"/>
            </w:rPr>
            <m:t>=0,9926</m:t>
          </m:r>
        </m:oMath>
      </m:oMathPara>
    </w:p>
    <w:p w14:paraId="7E43C7A6" w14:textId="39A8F725" w:rsidR="008F3AE5" w:rsidRPr="00250314" w:rsidRDefault="008F3AE5" w:rsidP="008F3AE5">
      <w:pPr>
        <w:pStyle w:val="afd"/>
        <w:numPr>
          <w:ilvl w:val="0"/>
          <w:numId w:val="17"/>
        </w:numPr>
        <w:jc w:val="both"/>
        <w:rPr>
          <w:lang w:val="en-US"/>
        </w:rPr>
      </w:pPr>
      <m:oMath>
        <m:r>
          <w:rPr>
            <w:rFonts w:ascii="Cambria Math" w:hAnsi="Cambria Math"/>
          </w:rPr>
          <m:t xml:space="preserve">S=U*I=4 * 20,21= 80,84 </m:t>
        </m:r>
        <m:r>
          <m:rPr>
            <m:sty m:val="p"/>
          </m:rPr>
          <w:rPr>
            <w:rFonts w:ascii="Cambria Math" w:hAnsi="Cambria Math"/>
            <w:lang w:val="en-US"/>
          </w:rPr>
          <m:t>(</m:t>
        </m:r>
        <m:r>
          <m:rPr>
            <m:sty m:val="p"/>
          </m:rPr>
          <w:rPr>
            <w:rFonts w:ascii="Cambria Math" w:hAnsi="Cambria Math"/>
          </w:rPr>
          <m:t>мВа)</m:t>
        </m:r>
      </m:oMath>
    </w:p>
    <w:p w14:paraId="094F2D4F" w14:textId="50FA425D"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m:rPr>
                      <m:sty m:val="p"/>
                    </m:rPr>
                    <w:rPr>
                      <w:rFonts w:ascii="Cambria Math" w:hAnsi="Cambria Math"/>
                    </w:rPr>
                    <m:t>80,84</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rPr>
                    <m:t>80,3</m:t>
                  </m:r>
                </m:e>
                <m:sup>
                  <m:r>
                    <w:rPr>
                      <w:rFonts w:ascii="Cambria Math" w:hAnsi="Cambria Math"/>
                      <w:lang w:val="en-US"/>
                    </w:rPr>
                    <m:t>2</m:t>
                  </m:r>
                </m:sup>
              </m:sSup>
            </m:e>
          </m:rad>
          <m:r>
            <w:rPr>
              <w:rFonts w:ascii="Cambria Math" w:hAnsi="Cambria Math"/>
            </w:rPr>
            <m:t>=</m:t>
          </m:r>
          <m:r>
            <m:rPr>
              <m:sty m:val="p"/>
            </m:rPr>
            <w:rPr>
              <w:rFonts w:ascii="Cambria Math" w:hAnsi="Cambria Math"/>
            </w:rPr>
            <m:t>9,3282</m:t>
          </m:r>
          <m:r>
            <w:rPr>
              <w:rFonts w:ascii="Cambria Math" w:hAnsi="Cambria Math"/>
            </w:rPr>
            <m:t xml:space="preserve"> (мВАр)</m:t>
          </m:r>
        </m:oMath>
      </m:oMathPara>
    </w:p>
    <w:p w14:paraId="3D89E8DF" w14:textId="0C4E70DF" w:rsidR="008F3AE5" w:rsidRPr="00250314" w:rsidRDefault="009B67C1" w:rsidP="008F3AE5">
      <w:pPr>
        <w:ind w:left="720"/>
        <w:rPr>
          <w:i/>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80,3</m:t>
              </m:r>
            </m:num>
            <m:den>
              <m:r>
                <m:rPr>
                  <m:sty m:val="p"/>
                </m:rPr>
                <w:rPr>
                  <w:rFonts w:ascii="Cambria Math" w:hAnsi="Cambria Math"/>
                </w:rPr>
                <m:t>80,84</m:t>
              </m:r>
            </m:den>
          </m:f>
          <m:r>
            <w:rPr>
              <w:rFonts w:ascii="Cambria Math" w:hAnsi="Cambria Math"/>
              <w:lang w:val="en-US"/>
            </w:rPr>
            <m:t>=</m:t>
          </m:r>
          <m:r>
            <m:rPr>
              <m:sty m:val="p"/>
            </m:rPr>
            <w:rPr>
              <w:rFonts w:ascii="Cambria Math" w:hAnsi="Cambria Math"/>
            </w:rPr>
            <m:t>0,9933</m:t>
          </m:r>
        </m:oMath>
      </m:oMathPara>
    </w:p>
    <w:p w14:paraId="201570E5" w14:textId="77777777" w:rsidR="008F3AE5" w:rsidRPr="00250314" w:rsidRDefault="008F3AE5" w:rsidP="008F3AE5">
      <w:pPr>
        <w:jc w:val="both"/>
      </w:pPr>
      <w:r w:rsidRPr="00250314">
        <w:t>Для активной нагрузки:</w:t>
      </w:r>
    </w:p>
    <w:p w14:paraId="7198B4F7" w14:textId="619211A0" w:rsidR="008F3AE5" w:rsidRPr="00250314" w:rsidRDefault="008F3AE5" w:rsidP="008F3AE5">
      <w:pPr>
        <w:pStyle w:val="afd"/>
        <w:numPr>
          <w:ilvl w:val="0"/>
          <w:numId w:val="18"/>
        </w:numPr>
        <w:jc w:val="both"/>
        <w:rPr>
          <w:lang w:val="en-US"/>
        </w:rPr>
      </w:pPr>
      <m:oMath>
        <m:r>
          <w:rPr>
            <w:rFonts w:ascii="Cambria Math" w:hAnsi="Cambria Math"/>
          </w:rPr>
          <m:t xml:space="preserve">S=U*I= </m:t>
        </m:r>
      </m:oMath>
      <w:r w:rsidRPr="00250314">
        <w:t>4</w:t>
      </w:r>
      <w:r w:rsidRPr="00250314">
        <w:rPr>
          <w:lang w:val="en-US"/>
        </w:rPr>
        <w:t xml:space="preserve"> </w:t>
      </w:r>
      <w:r w:rsidRPr="00250314">
        <w:t>*</w:t>
      </w:r>
      <w:r w:rsidRPr="00250314">
        <w:rPr>
          <w:lang w:val="en-US"/>
        </w:rPr>
        <w:t xml:space="preserve"> </w:t>
      </w:r>
      <w:r w:rsidR="00193EA1" w:rsidRPr="00250314">
        <w:rPr>
          <w:lang w:val="en-US"/>
        </w:rPr>
        <w:t xml:space="preserve">41,3 </w:t>
      </w:r>
      <w:r w:rsidRPr="00250314">
        <w:rPr>
          <w:lang w:val="en-US"/>
        </w:rPr>
        <w:t xml:space="preserve">= </w:t>
      </w:r>
      <w:r w:rsidR="00193EA1" w:rsidRPr="00250314">
        <w:rPr>
          <w:lang w:val="en-US"/>
        </w:rPr>
        <w:t xml:space="preserve">165,2 </w:t>
      </w:r>
      <w:r w:rsidRPr="00250314">
        <w:rPr>
          <w:lang w:val="en-US"/>
        </w:rPr>
        <w:t>(</w:t>
      </w:r>
      <w:r w:rsidRPr="00250314">
        <w:t>мВа)</w:t>
      </w:r>
    </w:p>
    <w:p w14:paraId="0A635547" w14:textId="5AFF66E3"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rPr>
                    <m:t>165,2</m:t>
                  </m:r>
                </m:e>
                <m:sup>
                  <m:r>
                    <w:rPr>
                      <w:rFonts w:ascii="Cambria Math" w:hAnsi="Cambria Math"/>
                    </w:rPr>
                    <m:t>2</m:t>
                  </m:r>
                </m:sup>
              </m:sSup>
              <m:r>
                <w:rPr>
                  <w:rFonts w:ascii="Cambria Math" w:hAnsi="Cambria Math"/>
                </w:rPr>
                <m:t>-</m:t>
              </m:r>
              <m:sSup>
                <m:sSupPr>
                  <m:ctrlPr>
                    <w:rPr>
                      <w:rFonts w:ascii="Cambria Math" w:hAnsi="Cambria Math"/>
                      <w:i/>
                    </w:rPr>
                  </m:ctrlPr>
                </m:sSupPr>
                <m:e>
                  <m:r>
                    <m:rPr>
                      <m:sty m:val="p"/>
                    </m:rPr>
                    <w:rPr>
                      <w:rFonts w:ascii="Cambria Math" w:hAnsi="Cambria Math"/>
                    </w:rPr>
                    <m:t>95,13</m:t>
                  </m:r>
                </m:e>
                <m:sup>
                  <m:r>
                    <w:rPr>
                      <w:rFonts w:ascii="Cambria Math" w:hAnsi="Cambria Math"/>
                    </w:rPr>
                    <m:t>2</m:t>
                  </m:r>
                </m:sup>
              </m:sSup>
            </m:e>
          </m:rad>
          <m:r>
            <w:rPr>
              <w:rFonts w:ascii="Cambria Math" w:hAnsi="Cambria Math"/>
            </w:rPr>
            <m:t>=</m:t>
          </m:r>
          <m:r>
            <m:rPr>
              <m:sty m:val="p"/>
            </m:rPr>
            <w:rPr>
              <w:rFonts w:ascii="Cambria Math" w:hAnsi="Cambria Math"/>
            </w:rPr>
            <m:t>135,0604</m:t>
          </m:r>
          <m:r>
            <w:rPr>
              <w:rFonts w:ascii="Cambria Math" w:hAnsi="Cambria Math"/>
            </w:rPr>
            <m:t xml:space="preserve">(мВАр) </m:t>
          </m:r>
        </m:oMath>
      </m:oMathPara>
    </w:p>
    <w:p w14:paraId="1FCB4DDA" w14:textId="5CF9A68F" w:rsidR="008F3AE5" w:rsidRPr="00250314" w:rsidRDefault="009B67C1" w:rsidP="008F3AE5">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95,13</m:t>
              </m:r>
            </m:num>
            <m:den>
              <m:r>
                <m:rPr>
                  <m:sty m:val="p"/>
                </m:rPr>
                <w:rPr>
                  <w:rFonts w:ascii="Cambria Math" w:hAnsi="Cambria Math"/>
                </w:rPr>
                <m:t>165,2</m:t>
              </m:r>
            </m:den>
          </m:f>
          <m:r>
            <w:rPr>
              <w:rFonts w:ascii="Cambria Math" w:hAnsi="Cambria Math"/>
              <w:lang w:val="en-US"/>
            </w:rPr>
            <m:t>=</m:t>
          </m:r>
          <m:r>
            <m:rPr>
              <m:sty m:val="p"/>
            </m:rPr>
            <w:rPr>
              <w:rFonts w:ascii="Cambria Math" w:hAnsi="Cambria Math"/>
            </w:rPr>
            <m:t>0,5758</m:t>
          </m:r>
        </m:oMath>
      </m:oMathPara>
    </w:p>
    <w:p w14:paraId="55765B7E" w14:textId="181213EE" w:rsidR="008F3AE5" w:rsidRPr="00250314" w:rsidRDefault="008F3AE5" w:rsidP="008F3AE5">
      <w:pPr>
        <w:pStyle w:val="afd"/>
        <w:numPr>
          <w:ilvl w:val="0"/>
          <w:numId w:val="18"/>
        </w:numPr>
        <w:jc w:val="both"/>
        <w:rPr>
          <w:lang w:val="en-US"/>
        </w:rPr>
      </w:pPr>
      <m:oMath>
        <m:r>
          <w:rPr>
            <w:rFonts w:ascii="Cambria Math" w:hAnsi="Cambria Math"/>
          </w:rPr>
          <m:t xml:space="preserve">S=U*I=4 *20,4 = 81,6 </m:t>
        </m:r>
        <m:r>
          <m:rPr>
            <m:sty m:val="p"/>
          </m:rPr>
          <w:rPr>
            <w:rFonts w:ascii="Cambria Math" w:hAnsi="Cambria Math"/>
            <w:lang w:val="en-US"/>
          </w:rPr>
          <m:t>(</m:t>
        </m:r>
        <m:r>
          <m:rPr>
            <m:sty m:val="p"/>
          </m:rPr>
          <w:rPr>
            <w:rFonts w:ascii="Cambria Math" w:hAnsi="Cambria Math"/>
          </w:rPr>
          <m:t>мВа)</m:t>
        </m:r>
      </m:oMath>
    </w:p>
    <w:p w14:paraId="38A0CC90" w14:textId="42195357"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m:rPr>
                      <m:sty m:val="p"/>
                    </m:rPr>
                    <w:rPr>
                      <w:rFonts w:ascii="Cambria Math" w:hAnsi="Cambria Math"/>
                    </w:rPr>
                    <m:t>81,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rPr>
                    <m:t>41,93</m:t>
                  </m:r>
                </m:e>
                <m:sup>
                  <m:r>
                    <w:rPr>
                      <w:rFonts w:ascii="Cambria Math" w:hAnsi="Cambria Math"/>
                      <w:lang w:val="en-US"/>
                    </w:rPr>
                    <m:t>2</m:t>
                  </m:r>
                </m:sup>
              </m:sSup>
            </m:e>
          </m:rad>
          <m:r>
            <w:rPr>
              <w:rFonts w:ascii="Cambria Math" w:hAnsi="Cambria Math"/>
            </w:rPr>
            <m:t xml:space="preserve">= </m:t>
          </m:r>
          <m:r>
            <m:rPr>
              <m:sty m:val="p"/>
            </m:rPr>
            <w:rPr>
              <w:rFonts w:ascii="Cambria Math" w:hAnsi="Cambria Math"/>
            </w:rPr>
            <m:t>70,0031</m:t>
          </m:r>
          <m:r>
            <w:rPr>
              <w:rFonts w:ascii="Cambria Math" w:hAnsi="Cambria Math"/>
            </w:rPr>
            <m:t>(мВАр)</m:t>
          </m:r>
        </m:oMath>
      </m:oMathPara>
    </w:p>
    <w:p w14:paraId="0BD47759" w14:textId="26E9E838" w:rsidR="008F3AE5" w:rsidRPr="00250314" w:rsidRDefault="009B67C1" w:rsidP="008F3AE5">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41,93</m:t>
              </m:r>
            </m:num>
            <m:den>
              <m:r>
                <m:rPr>
                  <m:sty m:val="p"/>
                </m:rPr>
                <w:rPr>
                  <w:rFonts w:ascii="Cambria Math" w:hAnsi="Cambria Math"/>
                </w:rPr>
                <m:t>81,6</m:t>
              </m:r>
            </m:den>
          </m:f>
          <m:r>
            <w:rPr>
              <w:rFonts w:ascii="Cambria Math" w:hAnsi="Cambria Math"/>
              <w:lang w:val="en-US"/>
            </w:rPr>
            <m:t>=</m:t>
          </m:r>
          <m:r>
            <m:rPr>
              <m:sty m:val="p"/>
            </m:rPr>
            <w:rPr>
              <w:rFonts w:ascii="Cambria Math" w:hAnsi="Cambria Math"/>
            </w:rPr>
            <m:t>0,5138</m:t>
          </m:r>
        </m:oMath>
      </m:oMathPara>
    </w:p>
    <w:p w14:paraId="30EF43AB" w14:textId="6209D261" w:rsidR="008F3AE5" w:rsidRPr="00250314" w:rsidRDefault="008F3AE5" w:rsidP="008F3AE5">
      <w:pPr>
        <w:jc w:val="both"/>
      </w:pPr>
      <w:r w:rsidRPr="00250314">
        <w:t>Для активно</w:t>
      </w:r>
      <w:r w:rsidRPr="00250314">
        <w:rPr>
          <w:lang w:val="en-US"/>
        </w:rPr>
        <w:t>-</w:t>
      </w:r>
      <w:r w:rsidRPr="00250314">
        <w:t>емкостной нагрузки:</w:t>
      </w:r>
    </w:p>
    <w:p w14:paraId="6603BC47" w14:textId="2508CB04" w:rsidR="008F3AE5" w:rsidRPr="00250314" w:rsidRDefault="008F3AE5" w:rsidP="008F3AE5">
      <w:pPr>
        <w:pStyle w:val="afd"/>
        <w:numPr>
          <w:ilvl w:val="0"/>
          <w:numId w:val="19"/>
        </w:numPr>
        <w:jc w:val="both"/>
        <w:rPr>
          <w:lang w:val="en-US"/>
        </w:rPr>
      </w:pPr>
      <m:oMath>
        <m:r>
          <w:rPr>
            <w:rFonts w:ascii="Cambria Math" w:hAnsi="Cambria Math"/>
          </w:rPr>
          <m:t>S=U*I= 4</m:t>
        </m:r>
      </m:oMath>
      <w:r w:rsidRPr="00250314">
        <w:rPr>
          <w:lang w:val="en-US"/>
        </w:rPr>
        <w:t xml:space="preserve"> </w:t>
      </w:r>
      <w:r w:rsidRPr="00250314">
        <w:t>*</w:t>
      </w:r>
      <w:r w:rsidRPr="00250314">
        <w:rPr>
          <w:lang w:val="en-US"/>
        </w:rPr>
        <w:t xml:space="preserve"> </w:t>
      </w:r>
      <w:r w:rsidR="00193EA1" w:rsidRPr="00250314">
        <w:rPr>
          <w:lang w:val="en-US"/>
        </w:rPr>
        <w:t xml:space="preserve">39,8 </w:t>
      </w:r>
      <w:r w:rsidRPr="00250314">
        <w:rPr>
          <w:lang w:val="en-US"/>
        </w:rPr>
        <w:t>=</w:t>
      </w:r>
      <w:r w:rsidR="00193EA1" w:rsidRPr="00250314">
        <w:rPr>
          <w:lang w:val="en-US"/>
        </w:rPr>
        <w:t xml:space="preserve"> 159,2</w:t>
      </w:r>
      <w:r w:rsidRPr="00250314">
        <w:rPr>
          <w:lang w:val="en-US"/>
        </w:rPr>
        <w:t xml:space="preserve"> (</w:t>
      </w:r>
      <w:r w:rsidRPr="00250314">
        <w:t>мВа)</w:t>
      </w:r>
    </w:p>
    <w:p w14:paraId="385AE2BC" w14:textId="069A979A"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rPr>
                    <m:t>159,2</m:t>
                  </m:r>
                </m:e>
                <m:sup>
                  <m:r>
                    <w:rPr>
                      <w:rFonts w:ascii="Cambria Math" w:hAnsi="Cambria Math"/>
                    </w:rPr>
                    <m:t>2</m:t>
                  </m:r>
                </m:sup>
              </m:sSup>
              <m:r>
                <w:rPr>
                  <w:rFonts w:ascii="Cambria Math" w:hAnsi="Cambria Math"/>
                </w:rPr>
                <m:t>-</m:t>
              </m:r>
              <m:sSup>
                <m:sSupPr>
                  <m:ctrlPr>
                    <w:rPr>
                      <w:rFonts w:ascii="Cambria Math" w:hAnsi="Cambria Math"/>
                      <w:i/>
                    </w:rPr>
                  </m:ctrlPr>
                </m:sSupPr>
                <m:e>
                  <m:r>
                    <m:rPr>
                      <m:sty m:val="p"/>
                    </m:rPr>
                    <w:rPr>
                      <w:rFonts w:ascii="Cambria Math" w:hAnsi="Cambria Math"/>
                    </w:rPr>
                    <m:t>91,24</m:t>
                  </m:r>
                </m:e>
                <m:sup>
                  <m:r>
                    <w:rPr>
                      <w:rFonts w:ascii="Cambria Math" w:hAnsi="Cambria Math"/>
                    </w:rPr>
                    <m:t>2</m:t>
                  </m:r>
                </m:sup>
              </m:sSup>
            </m:e>
          </m:rad>
          <m:r>
            <w:rPr>
              <w:rFonts w:ascii="Cambria Math" w:hAnsi="Cambria Math"/>
            </w:rPr>
            <m:t>=</m:t>
          </m:r>
          <m:r>
            <m:rPr>
              <m:sty m:val="p"/>
            </m:rPr>
            <w:rPr>
              <w:rFonts w:ascii="Cambria Math" w:hAnsi="Cambria Math"/>
            </w:rPr>
            <m:t>130,4603</m:t>
          </m:r>
          <m:r>
            <w:rPr>
              <w:rFonts w:ascii="Cambria Math" w:hAnsi="Cambria Math"/>
            </w:rPr>
            <m:t xml:space="preserve">(мВАр) </m:t>
          </m:r>
        </m:oMath>
      </m:oMathPara>
    </w:p>
    <w:p w14:paraId="11B91234" w14:textId="5C41E0F6" w:rsidR="008F3AE5" w:rsidRPr="00250314" w:rsidRDefault="009B67C1" w:rsidP="008F3AE5">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91,24</m:t>
              </m:r>
            </m:num>
            <m:den>
              <m:r>
                <m:rPr>
                  <m:sty m:val="p"/>
                </m:rPr>
                <w:rPr>
                  <w:rFonts w:ascii="Cambria Math" w:hAnsi="Cambria Math"/>
                </w:rPr>
                <m:t>159,2</m:t>
              </m:r>
            </m:den>
          </m:f>
          <m:r>
            <w:rPr>
              <w:rFonts w:ascii="Cambria Math" w:hAnsi="Cambria Math"/>
              <w:lang w:val="en-US"/>
            </w:rPr>
            <m:t>=</m:t>
          </m:r>
          <m:r>
            <m:rPr>
              <m:sty m:val="p"/>
            </m:rPr>
            <w:rPr>
              <w:rFonts w:ascii="Cambria Math" w:hAnsi="Cambria Math"/>
            </w:rPr>
            <m:t>0,5731</m:t>
          </m:r>
        </m:oMath>
      </m:oMathPara>
    </w:p>
    <w:p w14:paraId="03FC0872" w14:textId="32A588A7" w:rsidR="008F3AE5" w:rsidRPr="00250314" w:rsidRDefault="008F3AE5" w:rsidP="008F3AE5">
      <w:pPr>
        <w:pStyle w:val="afd"/>
        <w:numPr>
          <w:ilvl w:val="0"/>
          <w:numId w:val="19"/>
        </w:numPr>
        <w:jc w:val="both"/>
        <w:rPr>
          <w:lang w:val="en-US"/>
        </w:rPr>
      </w:pPr>
      <m:oMath>
        <m:r>
          <w:rPr>
            <w:rFonts w:ascii="Cambria Math" w:hAnsi="Cambria Math"/>
          </w:rPr>
          <m:t xml:space="preserve">S=U*I= 4*20,85 =83,4 </m:t>
        </m:r>
        <m:r>
          <m:rPr>
            <m:sty m:val="p"/>
          </m:rPr>
          <w:rPr>
            <w:rFonts w:ascii="Cambria Math" w:hAnsi="Cambria Math"/>
            <w:lang w:val="en-US"/>
          </w:rPr>
          <m:t>(</m:t>
        </m:r>
        <m:r>
          <m:rPr>
            <m:sty m:val="p"/>
          </m:rPr>
          <w:rPr>
            <w:rFonts w:ascii="Cambria Math" w:hAnsi="Cambria Math"/>
          </w:rPr>
          <m:t>мВа)</m:t>
        </m:r>
      </m:oMath>
    </w:p>
    <w:p w14:paraId="76DCAFB0" w14:textId="61CF704D"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m:rPr>
                      <m:sty m:val="p"/>
                    </m:rPr>
                    <w:rPr>
                      <w:rFonts w:ascii="Cambria Math" w:hAnsi="Cambria Math"/>
                    </w:rPr>
                    <m:t>83,4</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rPr>
                    <m:t>49,52</m:t>
                  </m:r>
                </m:e>
                <m:sup>
                  <m:r>
                    <w:rPr>
                      <w:rFonts w:ascii="Cambria Math" w:hAnsi="Cambria Math"/>
                      <w:lang w:val="en-US"/>
                    </w:rPr>
                    <m:t>2</m:t>
                  </m:r>
                </m:sup>
              </m:sSup>
            </m:e>
          </m:rad>
          <m:r>
            <w:rPr>
              <w:rFonts w:ascii="Cambria Math" w:hAnsi="Cambria Math"/>
            </w:rPr>
            <m:t xml:space="preserve">= </m:t>
          </m:r>
          <m:r>
            <m:rPr>
              <m:sty m:val="p"/>
            </m:rPr>
            <w:rPr>
              <w:rFonts w:ascii="Cambria Math" w:hAnsi="Cambria Math"/>
            </w:rPr>
            <m:t xml:space="preserve">67,1069 </m:t>
          </m:r>
          <m:r>
            <w:rPr>
              <w:rFonts w:ascii="Cambria Math" w:hAnsi="Cambria Math"/>
            </w:rPr>
            <m:t>(мВАр)</m:t>
          </m:r>
        </m:oMath>
      </m:oMathPara>
    </w:p>
    <w:p w14:paraId="6A079040" w14:textId="10F54FDD" w:rsidR="00D10258" w:rsidRPr="00250314" w:rsidRDefault="009B67C1" w:rsidP="00D10258">
      <w:pPr>
        <w:ind w:left="720"/>
      </w:p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49,52</m:t>
            </m:r>
          </m:num>
          <m:den>
            <m:r>
              <m:rPr>
                <m:sty m:val="p"/>
              </m:rPr>
              <w:rPr>
                <w:rFonts w:ascii="Cambria Math" w:hAnsi="Cambria Math"/>
              </w:rPr>
              <m:t>83,4</m:t>
            </m:r>
          </m:den>
        </m:f>
        <m:r>
          <w:rPr>
            <w:rFonts w:ascii="Cambria Math" w:hAnsi="Cambria Math"/>
            <w:lang w:val="en-US"/>
          </w:rPr>
          <m:t>=</m:t>
        </m:r>
        <m:r>
          <m:rPr>
            <m:sty m:val="p"/>
          </m:rPr>
          <w:rPr>
            <w:rFonts w:ascii="Cambria Math" w:hAnsi="Cambria Math"/>
          </w:rPr>
          <m:t>0,5938</m:t>
        </m:r>
      </m:oMath>
      <w:r w:rsidR="00D10258" w:rsidRPr="00250314">
        <w:br w:type="page"/>
      </w:r>
    </w:p>
    <w:p w14:paraId="64A19173" w14:textId="77777777" w:rsidR="00D10258" w:rsidRPr="00250314" w:rsidRDefault="00D10258" w:rsidP="00D10258">
      <w:pPr>
        <w:pStyle w:val="a"/>
        <w:keepNext w:val="0"/>
        <w:numPr>
          <w:ilvl w:val="0"/>
          <w:numId w:val="0"/>
        </w:numPr>
        <w:rPr>
          <w:sz w:val="24"/>
          <w:szCs w:val="24"/>
        </w:rPr>
      </w:pPr>
      <w:r w:rsidRPr="00250314">
        <w:rPr>
          <w:sz w:val="24"/>
          <w:szCs w:val="24"/>
        </w:rPr>
        <w:lastRenderedPageBreak/>
        <w:t>Вывод</w:t>
      </w:r>
    </w:p>
    <w:p w14:paraId="2555DE57" w14:textId="037FDF03" w:rsidR="00D10258" w:rsidRPr="00250314" w:rsidRDefault="00D10258" w:rsidP="00D10258">
      <w:pPr>
        <w:spacing w:before="240" w:after="240"/>
        <w:jc w:val="both"/>
      </w:pPr>
      <w:r w:rsidRPr="00250314">
        <w:rPr>
          <w:color w:val="000000"/>
        </w:rPr>
        <w:t xml:space="preserve">В процессе выполнения </w:t>
      </w:r>
      <w:r w:rsidR="000C0AB8">
        <w:rPr>
          <w:color w:val="000000"/>
        </w:rPr>
        <w:t>первого эксперимента</w:t>
      </w:r>
      <w:r w:rsidRPr="00250314">
        <w:rPr>
          <w:color w:val="000000"/>
        </w:rPr>
        <w:t xml:space="preserve"> был изучен метод косвенного измерения мощности в электрический цепи методом амперметра и вольтметра.</w:t>
      </w:r>
    </w:p>
    <w:p w14:paraId="6A3F8938" w14:textId="7A358AF4" w:rsidR="00D10258" w:rsidRPr="00250314" w:rsidRDefault="00D10258" w:rsidP="00D10258">
      <w:pPr>
        <w:spacing w:before="240" w:after="240"/>
        <w:jc w:val="both"/>
      </w:pPr>
      <w:r w:rsidRPr="00250314">
        <w:rPr>
          <w:color w:val="000000"/>
        </w:rPr>
        <w:t>Суть данного метода заключается в том, что искомая величина является производной, и вычисляется по формуле</w:t>
      </w:r>
      <w:r w:rsidR="000C0AB8">
        <w:rPr>
          <w:color w:val="000000"/>
        </w:rPr>
        <w:t xml:space="preserve"> </w:t>
      </w:r>
      <m:oMath>
        <m:r>
          <m:rPr>
            <m:sty m:val="p"/>
          </m:rPr>
          <w:rPr>
            <w:rFonts w:ascii="Cambria Math" w:hAnsi="Cambria Math"/>
            <w:color w:val="000000"/>
          </w:rPr>
          <m:t>P=U*I</m:t>
        </m:r>
      </m:oMath>
      <w:r w:rsidRPr="00250314">
        <w:rPr>
          <w:color w:val="000000"/>
        </w:rPr>
        <w:t>. Напряжение и ток были измерены с помощью вольтметра и амперметра. Полученные результаты были обработаны и занесены в таблицу 4.1.1.</w:t>
      </w:r>
    </w:p>
    <w:p w14:paraId="22800C7A" w14:textId="3B320D84" w:rsidR="00D10258" w:rsidRPr="00250314" w:rsidRDefault="000C0AB8" w:rsidP="00D10258">
      <w:pPr>
        <w:spacing w:before="240" w:after="240"/>
        <w:jc w:val="both"/>
      </w:pPr>
      <w:r>
        <w:rPr>
          <w:color w:val="000000"/>
          <w:shd w:val="clear" w:color="auto" w:fill="FFFFFF"/>
        </w:rPr>
        <w:t>В ходе второго эксперимента б</w:t>
      </w:r>
      <w:r w:rsidR="00D10258" w:rsidRPr="00250314">
        <w:rPr>
          <w:color w:val="000000"/>
          <w:shd w:val="clear" w:color="auto" w:fill="FFFFFF"/>
        </w:rPr>
        <w:t>ыла определена методическая погрешность измерений мощности, обусловленная влиянием приборов. Согласно полученным результатам, занесенным в таблицы 4.2.1 - 4.2.3, можно сделать вывод о том, что схема построенная по рис. 4.2.4 имеет большую разность между показаниями цифровых и аналоговых приборов по сравнению со схемой, построенной по рис. 4.2.5. Разница обусловлена отличием в собственном потреблении приборов в этих двух схемах. </w:t>
      </w:r>
    </w:p>
    <w:p w14:paraId="256B63B6" w14:textId="1D9C22BD" w:rsidR="00D10258" w:rsidRPr="000C0AB8" w:rsidRDefault="000C0AB8" w:rsidP="00D10258">
      <w:pPr>
        <w:spacing w:before="240" w:after="240"/>
        <w:jc w:val="both"/>
      </w:pPr>
      <w:r>
        <w:rPr>
          <w:color w:val="000000"/>
        </w:rPr>
        <w:t xml:space="preserve">В третьем эксперименте </w:t>
      </w:r>
      <w:r w:rsidR="00D10258" w:rsidRPr="00250314">
        <w:rPr>
          <w:color w:val="000000"/>
        </w:rPr>
        <w:t>была выявлена методическая погрешность измерения мощности, обусловленная собственным потреблением мощности измерительных приборов на примере измерения мощности нагрузки методом амперметра и вольтметра. </w:t>
      </w:r>
    </w:p>
    <w:p w14:paraId="23DD0A38" w14:textId="77777777" w:rsidR="00D10258" w:rsidRPr="00250314" w:rsidRDefault="00D10258" w:rsidP="00D10258">
      <w:pPr>
        <w:spacing w:before="240" w:after="240"/>
        <w:jc w:val="both"/>
      </w:pPr>
      <w:r w:rsidRPr="00250314">
        <w:rPr>
          <w:color w:val="000000"/>
          <w:shd w:val="clear" w:color="auto" w:fill="FFFFFF"/>
        </w:rPr>
        <w:t>В данном опыте был использован образцовый амперметр и вольтметр.</w:t>
      </w:r>
    </w:p>
    <w:p w14:paraId="71DDDCA9" w14:textId="77777777" w:rsidR="00D10258" w:rsidRPr="00250314" w:rsidRDefault="00D10258" w:rsidP="00D10258">
      <w:pPr>
        <w:jc w:val="both"/>
      </w:pPr>
      <w:r w:rsidRPr="00250314">
        <w:rPr>
          <w:color w:val="000000"/>
        </w:rPr>
        <w:t>Чтобы исключить методическую погрешность, вольтметр и цепь измерения напряжения ваттметра были включены параллельно, а через амперметр и цепь измерения тока ваттметра протекал общий ток. После чего были сравнены результаты косвенного измерения мощности и показания ваттметра. Как видно из таблицы 4.3.1, сравниваемые значения различались не более, чем на 1.74%, что говорит о том, что ваттметр работает нормально и имеет относительно небольшую погрешность.</w:t>
      </w:r>
    </w:p>
    <w:p w14:paraId="676722D3" w14:textId="4713D4C5" w:rsidR="00D10258" w:rsidRPr="00250314" w:rsidRDefault="009C084E" w:rsidP="00D10258">
      <w:pPr>
        <w:spacing w:before="240" w:after="240"/>
        <w:jc w:val="both"/>
      </w:pPr>
      <w:r>
        <w:rPr>
          <w:color w:val="000000"/>
          <w:shd w:val="clear" w:color="auto" w:fill="FFFFFF"/>
        </w:rPr>
        <w:t>В ходе выполнения</w:t>
      </w:r>
      <w:r w:rsidR="00D10258" w:rsidRPr="00250314">
        <w:rPr>
          <w:color w:val="000000"/>
          <w:shd w:val="clear" w:color="auto" w:fill="FFFFFF"/>
        </w:rPr>
        <w:t xml:space="preserve"> эксперимента 4 была определена погрешность ваттметра при измерении активной мощности в цепи синусоидального тока.</w:t>
      </w:r>
      <w:r w:rsidR="000C0AB8" w:rsidRPr="000C0AB8">
        <w:rPr>
          <w:color w:val="000000"/>
          <w:shd w:val="clear" w:color="auto" w:fill="FFFFFF"/>
        </w:rPr>
        <w:t xml:space="preserve"> </w:t>
      </w:r>
      <w:r w:rsidR="000C0AB8">
        <w:rPr>
          <w:color w:val="000000"/>
          <w:shd w:val="clear" w:color="auto" w:fill="FFFFFF"/>
        </w:rPr>
        <w:t xml:space="preserve">Данный опыт </w:t>
      </w:r>
      <w:r>
        <w:rPr>
          <w:color w:val="000000"/>
          <w:shd w:val="clear" w:color="auto" w:fill="FFFFFF"/>
        </w:rPr>
        <w:t xml:space="preserve">принципиально </w:t>
      </w:r>
      <w:r w:rsidR="000C0AB8">
        <w:rPr>
          <w:color w:val="000000"/>
          <w:shd w:val="clear" w:color="auto" w:fill="FFFFFF"/>
        </w:rPr>
        <w:t>аналогичен предыдущему</w:t>
      </w:r>
      <w:r>
        <w:rPr>
          <w:color w:val="000000"/>
          <w:shd w:val="clear" w:color="auto" w:fill="FFFFFF"/>
        </w:rPr>
        <w:t>.</w:t>
      </w:r>
      <w:r w:rsidR="000C0AB8">
        <w:rPr>
          <w:color w:val="000000"/>
          <w:shd w:val="clear" w:color="auto" w:fill="FFFFFF"/>
        </w:rPr>
        <w:t xml:space="preserve"> </w:t>
      </w:r>
      <w:r w:rsidR="00D10258" w:rsidRPr="00250314">
        <w:rPr>
          <w:color w:val="000000"/>
          <w:shd w:val="clear" w:color="auto" w:fill="FFFFFF"/>
        </w:rPr>
        <w:t>Результаты эксперимента были занесены в таблицу 4.4.1, из которой видно, что средняя погрешность измерения составила 1,001%.</w:t>
      </w:r>
    </w:p>
    <w:p w14:paraId="7AAFD3FD" w14:textId="08136D82" w:rsidR="00D10258" w:rsidRDefault="00D10258" w:rsidP="00D10258">
      <w:pPr>
        <w:spacing w:before="240" w:after="240"/>
        <w:jc w:val="both"/>
        <w:rPr>
          <w:color w:val="000000"/>
          <w:shd w:val="clear" w:color="auto" w:fill="FFFFFF"/>
        </w:rPr>
      </w:pPr>
      <w:r w:rsidRPr="00250314">
        <w:rPr>
          <w:color w:val="000000"/>
          <w:shd w:val="clear" w:color="auto" w:fill="FFFFFF"/>
        </w:rPr>
        <w:t>В рамках эксперимента 5 и 6 были определены полная и реактивная мощности, коэффициент мощности в цепи синусоидального и периодического несинусоидального тока с активной, активно-индуктивной и активно-емкостной нагрузками.</w:t>
      </w:r>
      <w:r w:rsidR="009C084E">
        <w:rPr>
          <w:color w:val="000000"/>
          <w:shd w:val="clear" w:color="auto" w:fill="FFFFFF"/>
        </w:rPr>
        <w:t xml:space="preserve"> Различия между 5 и 6 опытом заключатся в том, что форма сигнала напряжения в шестом опыте форма сигнала прямоугольная, а в пятом – синусоидальная</w:t>
      </w:r>
      <w:r w:rsidR="00324BBC">
        <w:rPr>
          <w:color w:val="000000"/>
          <w:shd w:val="clear" w:color="auto" w:fill="FFFFFF"/>
        </w:rPr>
        <w:t xml:space="preserve">, из-за этого необходимо сделать поправку на коэффициент синусоиды </w:t>
      </w:r>
      <m:oMath>
        <m:f>
          <m:fPr>
            <m:ctrlPr>
              <w:rPr>
                <w:rFonts w:ascii="Cambria Math" w:hAnsi="Cambria Math"/>
                <w:i/>
                <w:color w:val="000000"/>
                <w:shd w:val="clear" w:color="auto" w:fill="FFFFFF"/>
              </w:rPr>
            </m:ctrlPr>
          </m:fPr>
          <m:num>
            <m:r>
              <w:rPr>
                <w:rFonts w:ascii="Cambria Math" w:hAnsi="Cambria Math"/>
                <w:color w:val="000000"/>
                <w:shd w:val="clear" w:color="auto" w:fill="FFFFFF"/>
                <w:lang w:val="en-US"/>
              </w:rPr>
              <m:t>π</m:t>
            </m:r>
          </m:num>
          <m:den>
            <m:r>
              <w:rPr>
                <w:rFonts w:ascii="Cambria Math" w:hAnsi="Cambria Math"/>
                <w:color w:val="000000"/>
                <w:shd w:val="clear" w:color="auto" w:fill="FFFFFF"/>
              </w:rPr>
              <m:t>2√2</m:t>
            </m:r>
          </m:den>
        </m:f>
      </m:oMath>
      <w:r w:rsidR="00324BBC" w:rsidRPr="00324BBC">
        <w:rPr>
          <w:color w:val="000000"/>
          <w:shd w:val="clear" w:color="auto" w:fill="FFFFFF"/>
        </w:rPr>
        <w:t xml:space="preserve">, </w:t>
      </w:r>
      <w:r w:rsidR="00324BBC">
        <w:rPr>
          <w:color w:val="000000"/>
          <w:shd w:val="clear" w:color="auto" w:fill="FFFFFF"/>
        </w:rPr>
        <w:t>поскольку вольтметр показывает значение действующего синусоидального значения.</w:t>
      </w:r>
    </w:p>
    <w:p w14:paraId="2F6BBFE5" w14:textId="4CA3C9A3" w:rsidR="009C084E" w:rsidRDefault="009C084E" w:rsidP="00D10258">
      <w:pPr>
        <w:spacing w:before="240" w:after="240"/>
        <w:jc w:val="both"/>
        <w:rPr>
          <w:color w:val="000000"/>
        </w:rPr>
      </w:pPr>
      <w:r w:rsidRPr="009C084E">
        <w:rPr>
          <w:color w:val="000000"/>
        </w:rPr>
        <w:t xml:space="preserve">В эксперименте </w:t>
      </w:r>
      <w:r w:rsidR="00324BBC">
        <w:rPr>
          <w:color w:val="000000"/>
        </w:rPr>
        <w:t xml:space="preserve">5 </w:t>
      </w:r>
      <w:r w:rsidRPr="009C084E">
        <w:rPr>
          <w:color w:val="000000"/>
        </w:rPr>
        <w:t>для активного, активно-индуктивного и активно-емкостного сопротивлений коэффициент мощности оказался равен 0.99, 0.57 и 0.51 соответственно</w:t>
      </w:r>
      <w:r w:rsidR="00324BBC">
        <w:rPr>
          <w:color w:val="000000"/>
        </w:rPr>
        <w:t xml:space="preserve">, в шестом эксперименте данный коэффициент составил 0.99 для активного сопротивления, 0.57 для </w:t>
      </w:r>
      <w:r w:rsidR="00324BBC" w:rsidRPr="009C084E">
        <w:rPr>
          <w:color w:val="000000"/>
        </w:rPr>
        <w:t>активно-индуктивного</w:t>
      </w:r>
      <w:r w:rsidR="00324BBC">
        <w:rPr>
          <w:color w:val="000000"/>
        </w:rPr>
        <w:t>, и 0.58 для .</w:t>
      </w:r>
      <w:r w:rsidR="00324BBC" w:rsidRPr="00324BBC">
        <w:rPr>
          <w:color w:val="000000"/>
        </w:rPr>
        <w:t xml:space="preserve"> </w:t>
      </w:r>
      <w:r w:rsidR="00324BBC" w:rsidRPr="009C084E">
        <w:rPr>
          <w:color w:val="000000"/>
        </w:rPr>
        <w:t>активно-емкостного</w:t>
      </w:r>
      <w:r w:rsidR="00324BBC">
        <w:rPr>
          <w:color w:val="000000"/>
        </w:rPr>
        <w:t>.</w:t>
      </w:r>
    </w:p>
    <w:p w14:paraId="0D6B3374" w14:textId="56F83B2E" w:rsidR="00D10258" w:rsidRPr="00250314" w:rsidRDefault="00D10258">
      <w:pPr>
        <w:spacing w:after="160" w:line="259" w:lineRule="auto"/>
      </w:pPr>
      <w:r w:rsidRPr="00250314">
        <w:br w:type="page"/>
      </w:r>
    </w:p>
    <w:p w14:paraId="72EE5542" w14:textId="77777777" w:rsidR="00D10258" w:rsidRPr="00250314" w:rsidRDefault="00D10258" w:rsidP="000E03C0">
      <w:pPr>
        <w:spacing w:before="120" w:after="120"/>
        <w:ind w:left="720" w:hanging="360"/>
        <w:jc w:val="center"/>
        <w:textAlignment w:val="baseline"/>
        <w:rPr>
          <w:b/>
          <w:bCs/>
        </w:rPr>
      </w:pPr>
      <w:r w:rsidRPr="00250314">
        <w:rPr>
          <w:b/>
          <w:bCs/>
        </w:rPr>
        <w:lastRenderedPageBreak/>
        <w:t>Контрольные вопросы</w:t>
      </w:r>
    </w:p>
    <w:p w14:paraId="76351AD6" w14:textId="77777777" w:rsidR="00D10258" w:rsidRPr="00250314" w:rsidRDefault="00D10258" w:rsidP="000E03C0">
      <w:pPr>
        <w:pStyle w:val="afd"/>
        <w:numPr>
          <w:ilvl w:val="0"/>
          <w:numId w:val="21"/>
        </w:numPr>
        <w:spacing w:before="120" w:after="120"/>
        <w:contextualSpacing w:val="0"/>
        <w:jc w:val="both"/>
        <w:textAlignment w:val="baseline"/>
        <w:rPr>
          <w:color w:val="000000"/>
        </w:rPr>
      </w:pPr>
      <w:r w:rsidRPr="00250314">
        <w:rPr>
          <w:color w:val="000000"/>
        </w:rPr>
        <w:t>Что такое косвенное измерение? Чем отличается от прямого?</w:t>
      </w:r>
    </w:p>
    <w:p w14:paraId="127E6952" w14:textId="77777777" w:rsidR="00D10258" w:rsidRPr="00250314" w:rsidRDefault="00D10258" w:rsidP="000E03C0">
      <w:pPr>
        <w:spacing w:before="120" w:after="120"/>
        <w:jc w:val="both"/>
        <w:rPr>
          <w:color w:val="000000"/>
        </w:rPr>
      </w:pPr>
      <w:r w:rsidRPr="00250314">
        <w:rPr>
          <w:color w:val="000000"/>
        </w:rPr>
        <w:t>Косвенное измерение — это измерение, при котором искомое значение величины определяют на основании результатов прямых измерений других величин, функционально связанных с искомой величиной. При прямом измерении искомое значение величины получается непосредственно от средства измерения.</w:t>
      </w:r>
    </w:p>
    <w:p w14:paraId="5908562B" w14:textId="77777777" w:rsidR="00D10258" w:rsidRPr="00250314" w:rsidRDefault="00D10258" w:rsidP="000E03C0">
      <w:pPr>
        <w:pStyle w:val="afd"/>
        <w:numPr>
          <w:ilvl w:val="0"/>
          <w:numId w:val="21"/>
        </w:numPr>
        <w:spacing w:before="120" w:after="120"/>
        <w:contextualSpacing w:val="0"/>
        <w:jc w:val="both"/>
        <w:textAlignment w:val="baseline"/>
        <w:rPr>
          <w:color w:val="000000"/>
        </w:rPr>
      </w:pPr>
      <w:r w:rsidRPr="00250314">
        <w:rPr>
          <w:color w:val="000000"/>
        </w:rPr>
        <w:t>Как можно измерить мощность ветви электрический цепи, не используя ваттметр?</w:t>
      </w:r>
    </w:p>
    <w:p w14:paraId="065510AA" w14:textId="77777777" w:rsidR="00D10258" w:rsidRPr="00250314" w:rsidRDefault="00D10258" w:rsidP="000E03C0">
      <w:pPr>
        <w:spacing w:before="120" w:after="120"/>
        <w:jc w:val="both"/>
        <w:rPr>
          <w:color w:val="000000"/>
        </w:rPr>
      </w:pPr>
      <w:r w:rsidRPr="00250314">
        <w:rPr>
          <w:color w:val="000000"/>
        </w:rPr>
        <w:t>Мощность ветви электрической цепи можно измерить косвенно, так как она произведением тока, протекающего по ветви, на напряжение на этой ветви (P = UI). Таким образом, можно воспользоваться методом амперметра и вольтметра, и измерить ток и напряжение на участке цепи, после чего из полученных результатов вычислить мощность.</w:t>
      </w:r>
    </w:p>
    <w:p w14:paraId="5F4A5FB0" w14:textId="77777777" w:rsidR="00590FD0" w:rsidRPr="00590FD0" w:rsidRDefault="00D10258" w:rsidP="000E03C0">
      <w:pPr>
        <w:pStyle w:val="aff"/>
        <w:numPr>
          <w:ilvl w:val="0"/>
          <w:numId w:val="21"/>
        </w:numPr>
        <w:spacing w:before="120" w:beforeAutospacing="0" w:after="120" w:afterAutospacing="0"/>
        <w:jc w:val="both"/>
        <w:textAlignment w:val="baseline"/>
      </w:pPr>
      <w:r w:rsidRPr="00590FD0">
        <w:rPr>
          <w:color w:val="000000"/>
        </w:rPr>
        <w:t>Определение методической погрешности.</w:t>
      </w:r>
    </w:p>
    <w:p w14:paraId="2D2D654B" w14:textId="05FD3E44" w:rsidR="00D10258" w:rsidRPr="00250314" w:rsidRDefault="00D10258" w:rsidP="000E03C0">
      <w:pPr>
        <w:pStyle w:val="aff"/>
        <w:spacing w:before="120" w:beforeAutospacing="0" w:after="120" w:afterAutospacing="0"/>
        <w:jc w:val="both"/>
        <w:textAlignment w:val="baseline"/>
      </w:pPr>
      <w:r w:rsidRPr="00590FD0">
        <w:rPr>
          <w:color w:val="000000"/>
        </w:rPr>
        <w:t>Методическая погрешность – это погрешность, возникающая по следующим причинам:</w:t>
      </w:r>
    </w:p>
    <w:p w14:paraId="4193C77C" w14:textId="77777777" w:rsidR="00D10258" w:rsidRPr="00250314" w:rsidRDefault="00D10258" w:rsidP="000E03C0">
      <w:pPr>
        <w:pStyle w:val="aff"/>
        <w:numPr>
          <w:ilvl w:val="0"/>
          <w:numId w:val="20"/>
        </w:numPr>
        <w:spacing w:before="120" w:beforeAutospacing="0" w:after="120" w:afterAutospacing="0"/>
        <w:jc w:val="both"/>
        <w:textAlignment w:val="baseline"/>
        <w:rPr>
          <w:color w:val="000000"/>
        </w:rPr>
      </w:pPr>
      <w:r w:rsidRPr="00250314">
        <w:rPr>
          <w:color w:val="000000"/>
        </w:rPr>
        <w:t>неточность построения модели физического процесса, на котором базируется средство измерения;</w:t>
      </w:r>
    </w:p>
    <w:p w14:paraId="5D58C6B2" w14:textId="77777777" w:rsidR="00D10258" w:rsidRPr="00250314" w:rsidRDefault="00D10258" w:rsidP="000E03C0">
      <w:pPr>
        <w:pStyle w:val="aff"/>
        <w:numPr>
          <w:ilvl w:val="0"/>
          <w:numId w:val="20"/>
        </w:numPr>
        <w:spacing w:before="120" w:beforeAutospacing="0" w:after="120" w:afterAutospacing="0"/>
        <w:jc w:val="both"/>
        <w:textAlignment w:val="baseline"/>
        <w:rPr>
          <w:color w:val="000000"/>
        </w:rPr>
      </w:pPr>
      <w:r w:rsidRPr="00250314">
        <w:rPr>
          <w:color w:val="000000"/>
        </w:rPr>
        <w:t>неверное применение средств измерений.</w:t>
      </w:r>
    </w:p>
    <w:p w14:paraId="6A20D268" w14:textId="77777777" w:rsidR="00D10258" w:rsidRPr="00250314" w:rsidRDefault="00D10258" w:rsidP="000E03C0">
      <w:pPr>
        <w:pStyle w:val="aff"/>
        <w:numPr>
          <w:ilvl w:val="0"/>
          <w:numId w:val="21"/>
        </w:numPr>
        <w:spacing w:before="120" w:beforeAutospacing="0" w:after="120" w:afterAutospacing="0"/>
        <w:jc w:val="both"/>
        <w:textAlignment w:val="baseline"/>
        <w:rPr>
          <w:color w:val="000000"/>
        </w:rPr>
      </w:pPr>
      <w:r w:rsidRPr="00250314">
        <w:rPr>
          <w:color w:val="000000"/>
        </w:rPr>
        <w:t>Что такое измерение? Из каких этапов состоит?</w:t>
      </w:r>
    </w:p>
    <w:p w14:paraId="0834C7B6" w14:textId="77777777" w:rsidR="00D10258" w:rsidRPr="00250314" w:rsidRDefault="00D10258" w:rsidP="000E03C0">
      <w:pPr>
        <w:pStyle w:val="aff"/>
        <w:spacing w:before="120" w:beforeAutospacing="0" w:after="120" w:afterAutospacing="0"/>
        <w:jc w:val="both"/>
        <w:rPr>
          <w:color w:val="000000"/>
        </w:rPr>
      </w:pPr>
      <w:r w:rsidRPr="00250314">
        <w:rPr>
          <w:color w:val="000000"/>
        </w:rPr>
        <w:t xml:space="preserve">Измерение - совокупность действий для определения отношения измеряемой величины к другой однородной величине, принятой всеми участниками за единицу, хранящуюся в средстве измерений. </w:t>
      </w:r>
    </w:p>
    <w:p w14:paraId="6BDE421E" w14:textId="77777777" w:rsidR="00D10258" w:rsidRPr="00250314" w:rsidRDefault="00D10258" w:rsidP="000E03C0">
      <w:pPr>
        <w:pStyle w:val="aff"/>
        <w:spacing w:before="120" w:beforeAutospacing="0" w:after="120" w:afterAutospacing="0"/>
        <w:jc w:val="both"/>
      </w:pPr>
      <w:r w:rsidRPr="00250314">
        <w:rPr>
          <w:color w:val="000000"/>
        </w:rPr>
        <w:t>Этапы измерения:</w:t>
      </w:r>
    </w:p>
    <w:p w14:paraId="489B7128" w14:textId="77777777" w:rsidR="00D10258" w:rsidRPr="00250314" w:rsidRDefault="00D10258" w:rsidP="000E03C0">
      <w:pPr>
        <w:pStyle w:val="aff"/>
        <w:numPr>
          <w:ilvl w:val="0"/>
          <w:numId w:val="22"/>
        </w:numPr>
        <w:spacing w:before="120" w:beforeAutospacing="0" w:after="120" w:afterAutospacing="0"/>
        <w:jc w:val="both"/>
        <w:textAlignment w:val="baseline"/>
        <w:rPr>
          <w:color w:val="000000"/>
        </w:rPr>
      </w:pPr>
      <w:r w:rsidRPr="00250314">
        <w:rPr>
          <w:color w:val="000000"/>
        </w:rPr>
        <w:t>Постановка измерительной задачи. </w:t>
      </w:r>
    </w:p>
    <w:p w14:paraId="0E50F9E7"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Формирование модели объекта и определение измеряемой физический величины</w:t>
      </w:r>
    </w:p>
    <w:p w14:paraId="538FDBBF"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Уточнение данных об условиях измерений и измеряемой физической величины</w:t>
      </w:r>
    </w:p>
    <w:p w14:paraId="50EE1D81"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Постановка измерительной задачи на основе принятой модели объекта</w:t>
      </w:r>
    </w:p>
    <w:p w14:paraId="59EEC603"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ыбор конкретных величин, на основе которых будет находится значение измеряемой физической величины</w:t>
      </w:r>
    </w:p>
    <w:p w14:paraId="382F4D5D"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Формирование уравнения измерения</w:t>
      </w:r>
    </w:p>
    <w:p w14:paraId="09B7AE52" w14:textId="77777777" w:rsidR="00D10258" w:rsidRPr="00250314" w:rsidRDefault="00D10258" w:rsidP="000E03C0">
      <w:pPr>
        <w:pStyle w:val="aff"/>
        <w:numPr>
          <w:ilvl w:val="0"/>
          <w:numId w:val="22"/>
        </w:numPr>
        <w:spacing w:before="120" w:beforeAutospacing="0" w:after="120" w:afterAutospacing="0"/>
        <w:jc w:val="both"/>
        <w:textAlignment w:val="baseline"/>
        <w:rPr>
          <w:color w:val="000000"/>
        </w:rPr>
      </w:pPr>
      <w:r w:rsidRPr="00250314">
        <w:rPr>
          <w:color w:val="000000"/>
        </w:rPr>
        <w:t>Планирование измерительного эксперимента</w:t>
      </w:r>
    </w:p>
    <w:p w14:paraId="66A748D8"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ыбор методов измерений</w:t>
      </w:r>
    </w:p>
    <w:p w14:paraId="3AA26421"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Априорная оценка погрешности измерения</w:t>
      </w:r>
    </w:p>
    <w:p w14:paraId="02E821C8"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Формулирование требований к метрологическим характеристикам средств измерений и условиям измерений</w:t>
      </w:r>
    </w:p>
    <w:p w14:paraId="1E649654"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ыбор средств измерений в соответствии с указанными требованиями</w:t>
      </w:r>
    </w:p>
    <w:p w14:paraId="13E7CF7D"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Подготовка средств измерений к выполнению экспериментальной операции</w:t>
      </w:r>
    </w:p>
    <w:p w14:paraId="3F0FB704"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Обеспечение требуемых условий</w:t>
      </w:r>
    </w:p>
    <w:p w14:paraId="58ECEEAA" w14:textId="77777777" w:rsidR="00D10258" w:rsidRPr="00250314" w:rsidRDefault="00D10258" w:rsidP="000E03C0">
      <w:pPr>
        <w:pStyle w:val="aff"/>
        <w:numPr>
          <w:ilvl w:val="0"/>
          <w:numId w:val="22"/>
        </w:numPr>
        <w:spacing w:before="120" w:beforeAutospacing="0" w:after="120" w:afterAutospacing="0"/>
        <w:jc w:val="both"/>
        <w:textAlignment w:val="baseline"/>
        <w:rPr>
          <w:color w:val="000000"/>
        </w:rPr>
      </w:pPr>
      <w:r w:rsidRPr="00250314">
        <w:rPr>
          <w:color w:val="000000"/>
        </w:rPr>
        <w:t>Измерительный эксперимент</w:t>
      </w:r>
    </w:p>
    <w:p w14:paraId="148CE446"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Измерительные преобразования </w:t>
      </w:r>
    </w:p>
    <w:p w14:paraId="7C1E1636"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оспроизведение физической величины заданного размера</w:t>
      </w:r>
    </w:p>
    <w:p w14:paraId="29470C15"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Сравнение величин</w:t>
      </w:r>
    </w:p>
    <w:p w14:paraId="25A73BDA" w14:textId="77777777" w:rsidR="00D10258" w:rsidRPr="00250314" w:rsidRDefault="00D10258" w:rsidP="000E03C0">
      <w:pPr>
        <w:pStyle w:val="aff"/>
        <w:numPr>
          <w:ilvl w:val="0"/>
          <w:numId w:val="22"/>
        </w:numPr>
        <w:spacing w:before="120" w:beforeAutospacing="0" w:after="120" w:afterAutospacing="0"/>
        <w:jc w:val="both"/>
        <w:textAlignment w:val="baseline"/>
        <w:rPr>
          <w:color w:val="000000"/>
        </w:rPr>
      </w:pPr>
      <w:r w:rsidRPr="00250314">
        <w:rPr>
          <w:color w:val="000000"/>
        </w:rPr>
        <w:lastRenderedPageBreak/>
        <w:t>Обработка экспериментальных данных</w:t>
      </w:r>
    </w:p>
    <w:p w14:paraId="1BAFD2D8"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Предварительный анализ уже полученной информации</w:t>
      </w:r>
    </w:p>
    <w:p w14:paraId="4338683C"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ычисление и внесение возможных поправок на систематические погрешности</w:t>
      </w:r>
    </w:p>
    <w:p w14:paraId="66038F60"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Обработка результатов измерения</w:t>
      </w:r>
    </w:p>
    <w:p w14:paraId="31A03DF4"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Анализ и интерпретация полученных результатов</w:t>
      </w:r>
    </w:p>
    <w:p w14:paraId="6B757894" w14:textId="77777777" w:rsidR="00D10258" w:rsidRPr="00250314" w:rsidRDefault="00D10258" w:rsidP="000E03C0">
      <w:pPr>
        <w:pStyle w:val="aff"/>
        <w:numPr>
          <w:ilvl w:val="0"/>
          <w:numId w:val="21"/>
        </w:numPr>
        <w:spacing w:before="120" w:beforeAutospacing="0" w:after="120" w:afterAutospacing="0"/>
        <w:jc w:val="both"/>
        <w:textAlignment w:val="baseline"/>
        <w:rPr>
          <w:color w:val="000000"/>
        </w:rPr>
      </w:pPr>
      <w:r w:rsidRPr="00250314">
        <w:rPr>
          <w:color w:val="000000"/>
        </w:rPr>
        <w:t>Определение приведенной погрешности.</w:t>
      </w:r>
    </w:p>
    <w:p w14:paraId="149FB5C9" w14:textId="77777777" w:rsidR="00D10258" w:rsidRPr="00250314" w:rsidRDefault="00D10258" w:rsidP="000E03C0">
      <w:pPr>
        <w:pStyle w:val="aff"/>
        <w:spacing w:before="120" w:beforeAutospacing="0" w:after="120" w:afterAutospacing="0"/>
        <w:jc w:val="both"/>
        <w:rPr>
          <w:color w:val="000000"/>
        </w:rPr>
      </w:pPr>
      <w:r w:rsidRPr="00250314">
        <w:rPr>
          <w:color w:val="000000"/>
        </w:rPr>
        <w:t>Погрешность, выраженная отношением абсолютной погрешности средства измерений к условно принятому значению величины, постоянному во всем диапазоне измерений или в части диапазона. Является безразмерной. Пропорциональна абсолютной погрешности, как следствие - если абсолютная погрешность измерительного прибора постоянна, то приведенная погрешность также постоянной. Таким образом она характеризует точность измерительного прибора независимо от значения измеряемого параметра и ее считают основной метрологической характеристикой измерительного прибора.</w:t>
      </w:r>
    </w:p>
    <w:p w14:paraId="4E0DA8C6" w14:textId="0AB82DE7" w:rsidR="00D10258" w:rsidRPr="00250314" w:rsidRDefault="00D10258" w:rsidP="000E03C0">
      <w:pPr>
        <w:pStyle w:val="afd"/>
        <w:numPr>
          <w:ilvl w:val="0"/>
          <w:numId w:val="21"/>
        </w:numPr>
        <w:spacing w:before="120" w:after="120"/>
        <w:contextualSpacing w:val="0"/>
        <w:jc w:val="both"/>
      </w:pPr>
      <w:r w:rsidRPr="00250314">
        <w:rPr>
          <w:color w:val="000000"/>
        </w:rPr>
        <w:t>Каким образом вычисля</w:t>
      </w:r>
      <w:r w:rsidR="009D0E63" w:rsidRPr="00250314">
        <w:rPr>
          <w:color w:val="000000"/>
        </w:rPr>
        <w:t>ется</w:t>
      </w:r>
      <w:r w:rsidRPr="00250314">
        <w:rPr>
          <w:color w:val="000000"/>
        </w:rPr>
        <w:t xml:space="preserve"> приведенная погрешность?</w:t>
      </w:r>
    </w:p>
    <w:p w14:paraId="729CC453" w14:textId="0687DFBF" w:rsidR="009D0E63" w:rsidRPr="00250314" w:rsidRDefault="009D0E63" w:rsidP="000E03C0">
      <w:pPr>
        <w:spacing w:before="120" w:after="120"/>
        <w:jc w:val="both"/>
      </w:pPr>
      <w:r w:rsidRPr="00250314">
        <w:t>В общем виде приведенная погрешность вычисляется по формуле:</w:t>
      </w:r>
    </w:p>
    <w:p w14:paraId="6848CA55" w14:textId="11FA5DAD" w:rsidR="009D0E63" w:rsidRPr="00250314" w:rsidRDefault="009B67C1" w:rsidP="000E03C0">
      <w:pPr>
        <w:spacing w:before="120" w:after="120"/>
        <w:jc w:val="both"/>
        <w:rPr>
          <w:iCs/>
        </w:rPr>
      </w:pPr>
      <m:oMath>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 xml:space="preserve">= </m:t>
        </m:r>
        <m:f>
          <m:fPr>
            <m:ctrlPr>
              <w:rPr>
                <w:rFonts w:ascii="Cambria Math" w:hAnsi="Cambria Math"/>
                <w:i/>
              </w:rPr>
            </m:ctrlPr>
          </m:fPr>
          <m:num>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n</m:t>
                </m:r>
              </m:sub>
            </m:sSub>
          </m:den>
        </m:f>
      </m:oMath>
      <w:r w:rsidR="009D0E63" w:rsidRPr="00250314">
        <w:rPr>
          <w:i/>
        </w:rPr>
        <w:t xml:space="preserve">, </w:t>
      </w:r>
      <w:r w:rsidR="009D0E63" w:rsidRPr="00250314">
        <w:rPr>
          <w:iCs/>
        </w:rPr>
        <w:tab/>
        <w:t>где</w:t>
      </w:r>
    </w:p>
    <w:p w14:paraId="4CE86C65" w14:textId="68366210" w:rsidR="009D0E63" w:rsidRPr="00250314" w:rsidRDefault="009B67C1" w:rsidP="000E03C0">
      <w:pPr>
        <w:spacing w:before="120" w:after="120"/>
        <w:jc w:val="both"/>
        <w:rPr>
          <w:iCs/>
        </w:rPr>
      </w:pPr>
      <m:oMath>
        <m:sSub>
          <m:sSubPr>
            <m:ctrlPr>
              <w:rPr>
                <w:rFonts w:ascii="Cambria Math" w:hAnsi="Cambria Math"/>
                <w:i/>
                <w:iCs/>
                <w:lang w:val="en-US"/>
              </w:rPr>
            </m:ctrlPr>
          </m:sSubPr>
          <m:e>
            <m:r>
              <w:rPr>
                <w:rFonts w:ascii="Cambria Math" w:hAnsi="Cambria Math"/>
                <w:lang w:val="en-US"/>
              </w:rPr>
              <m:t>X</m:t>
            </m:r>
          </m:e>
          <m:sub>
            <m:r>
              <w:rPr>
                <w:rFonts w:ascii="Cambria Math" w:hAnsi="Cambria Math"/>
                <w:lang w:val="en-US"/>
              </w:rPr>
              <m:t>n</m:t>
            </m:r>
          </m:sub>
        </m:sSub>
      </m:oMath>
      <w:r w:rsidR="009D0E63" w:rsidRPr="00250314">
        <w:rPr>
          <w:iCs/>
        </w:rPr>
        <w:t xml:space="preserve"> – нормирующее значение, которое зависит от типа шкалы измерительного прибора и определяется по его градуировке:</w:t>
      </w:r>
    </w:p>
    <w:p w14:paraId="095CE771" w14:textId="52A545B1" w:rsidR="009D0E63" w:rsidRPr="00250314" w:rsidRDefault="009D0E63" w:rsidP="000E03C0">
      <w:pPr>
        <w:pStyle w:val="afd"/>
        <w:numPr>
          <w:ilvl w:val="0"/>
          <w:numId w:val="24"/>
        </w:numPr>
        <w:spacing w:before="120" w:after="120"/>
        <w:contextualSpacing w:val="0"/>
        <w:jc w:val="both"/>
        <w:rPr>
          <w:iCs/>
        </w:rPr>
      </w:pPr>
      <w:r w:rsidRPr="00250314">
        <w:rPr>
          <w:iCs/>
        </w:rPr>
        <w:t xml:space="preserve">Если шкала прибора односторонняя и нижний предел измерений равен нулю, то </w:t>
      </w:r>
      <m:oMath>
        <m:sSub>
          <m:sSubPr>
            <m:ctrlPr>
              <w:rPr>
                <w:rFonts w:ascii="Cambria Math" w:hAnsi="Cambria Math"/>
                <w:i/>
                <w:iCs/>
              </w:rPr>
            </m:ctrlPr>
          </m:sSubPr>
          <m:e>
            <m:r>
              <w:rPr>
                <w:rFonts w:ascii="Cambria Math" w:hAnsi="Cambria Math"/>
              </w:rPr>
              <m:t>X</m:t>
            </m:r>
          </m:e>
          <m:sub>
            <m:r>
              <w:rPr>
                <w:rFonts w:ascii="Cambria Math" w:hAnsi="Cambria Math"/>
              </w:rPr>
              <m:t>n</m:t>
            </m:r>
          </m:sub>
        </m:sSub>
      </m:oMath>
      <w:r w:rsidRPr="00250314">
        <w:rPr>
          <w:iCs/>
        </w:rPr>
        <w:t>определяется равным верхнему пределу измерений;</w:t>
      </w:r>
    </w:p>
    <w:p w14:paraId="09006859" w14:textId="77777777" w:rsidR="009D0E63" w:rsidRPr="00250314" w:rsidRDefault="009D0E63" w:rsidP="000E03C0">
      <w:pPr>
        <w:pStyle w:val="afd"/>
        <w:numPr>
          <w:ilvl w:val="0"/>
          <w:numId w:val="24"/>
        </w:numPr>
        <w:spacing w:before="120" w:after="120"/>
        <w:contextualSpacing w:val="0"/>
        <w:jc w:val="both"/>
        <w:rPr>
          <w:iCs/>
        </w:rPr>
      </w:pPr>
      <w:r w:rsidRPr="00250314">
        <w:rPr>
          <w:iCs/>
        </w:rPr>
        <w:t xml:space="preserve">Если шкала прибора односторонняя и нижний предел измерений больше нуля, то </w:t>
      </w:r>
      <m:oMath>
        <m:sSub>
          <m:sSubPr>
            <m:ctrlPr>
              <w:rPr>
                <w:rFonts w:ascii="Cambria Math" w:hAnsi="Cambria Math"/>
                <w:i/>
                <w:iCs/>
              </w:rPr>
            </m:ctrlPr>
          </m:sSubPr>
          <m:e>
            <m:r>
              <w:rPr>
                <w:rFonts w:ascii="Cambria Math" w:hAnsi="Cambria Math"/>
              </w:rPr>
              <m:t>X</m:t>
            </m:r>
          </m:e>
          <m:sub>
            <m:r>
              <w:rPr>
                <w:rFonts w:ascii="Cambria Math" w:hAnsi="Cambria Math"/>
              </w:rPr>
              <m:t>n</m:t>
            </m:r>
          </m:sub>
        </m:sSub>
      </m:oMath>
      <w:r w:rsidRPr="00250314">
        <w:rPr>
          <w:iCs/>
        </w:rPr>
        <w:t>определяется как разность между максимальным и минимальным значением диапазона;</w:t>
      </w:r>
    </w:p>
    <w:p w14:paraId="296F7111" w14:textId="090B06F8" w:rsidR="009D0E63" w:rsidRPr="00250314" w:rsidRDefault="009D0E63" w:rsidP="000E03C0">
      <w:pPr>
        <w:pStyle w:val="afd"/>
        <w:numPr>
          <w:ilvl w:val="0"/>
          <w:numId w:val="24"/>
        </w:numPr>
        <w:spacing w:before="120" w:after="120"/>
        <w:contextualSpacing w:val="0"/>
        <w:jc w:val="both"/>
        <w:rPr>
          <w:iCs/>
        </w:rPr>
      </w:pPr>
      <w:r w:rsidRPr="00250314">
        <w:rPr>
          <w:iCs/>
        </w:rPr>
        <w:t xml:space="preserve">Если шкала прибора двухсторонняя, то нормирующее значение равно ширине диапазона измерений прибора. </w:t>
      </w:r>
    </w:p>
    <w:p w14:paraId="07170EA5" w14:textId="785FE4C8" w:rsidR="009D0E63" w:rsidRPr="00250314" w:rsidRDefault="009D0E63" w:rsidP="000E03C0">
      <w:pPr>
        <w:spacing w:before="120" w:after="120"/>
        <w:jc w:val="both"/>
        <w:rPr>
          <w:iCs/>
        </w:rPr>
      </w:pPr>
      <w:r w:rsidRPr="00250314">
        <w:rPr>
          <w:iCs/>
        </w:rPr>
        <w:t xml:space="preserve">В рамках эксперимента </w:t>
      </w:r>
      <w:r w:rsidR="00855BB0" w:rsidRPr="00250314">
        <w:rPr>
          <w:iCs/>
        </w:rPr>
        <w:t xml:space="preserve">4.3 и 4.4 </w:t>
      </w:r>
      <w:r w:rsidRPr="00250314">
        <w:rPr>
          <w:iCs/>
        </w:rPr>
        <w:t>формула для вычисления приведенной погрешности принимает такой вид:</w:t>
      </w:r>
    </w:p>
    <w:p w14:paraId="0140978B" w14:textId="77777777" w:rsidR="00D10258" w:rsidRPr="00250314" w:rsidRDefault="00D10258" w:rsidP="000E03C0">
      <w:pPr>
        <w:spacing w:before="120" w:after="120"/>
        <w:ind w:firstLine="720"/>
        <w:jc w:val="both"/>
      </w:pPr>
      <m:oMath>
        <m:r>
          <w:rPr>
            <w:rFonts w:ascii="Cambria Math" w:hAnsi="Cambria Math"/>
          </w:rPr>
          <m:t>δ=</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 U * I</m:t>
            </m:r>
          </m:num>
          <m:den>
            <m:sSub>
              <m:sSubPr>
                <m:ctrlPr>
                  <w:rPr>
                    <w:rFonts w:ascii="Cambria Math" w:hAnsi="Cambria Math"/>
                  </w:rPr>
                </m:ctrlPr>
              </m:sSubPr>
              <m:e>
                <m:r>
                  <w:rPr>
                    <w:rFonts w:ascii="Cambria Math" w:hAnsi="Cambria Math"/>
                  </w:rPr>
                  <m:t>P</m:t>
                </m:r>
              </m:e>
              <m:sub>
                <m:r>
                  <w:rPr>
                    <w:rFonts w:ascii="Cambria Math" w:hAnsi="Cambria Math"/>
                  </w:rPr>
                  <m:t>K</m:t>
                </m:r>
              </m:sub>
            </m:sSub>
          </m:den>
        </m:f>
        <m:r>
          <w:rPr>
            <w:rFonts w:ascii="Cambria Math" w:hAnsi="Cambria Math"/>
          </w:rPr>
          <m:t xml:space="preserve"> </m:t>
        </m:r>
      </m:oMath>
      <w:r w:rsidRPr="00250314">
        <w:t xml:space="preserve">, </w:t>
      </w:r>
      <w:r w:rsidRPr="00250314">
        <w:tab/>
        <w:t>где</w:t>
      </w:r>
    </w:p>
    <w:p w14:paraId="26024EBE" w14:textId="77777777" w:rsidR="00D10258" w:rsidRPr="00250314" w:rsidRDefault="009B67C1" w:rsidP="000E03C0">
      <w:pPr>
        <w:spacing w:before="120" w:after="120"/>
        <w:jc w:val="both"/>
      </w:pPr>
      <m:oMath>
        <m:sSub>
          <m:sSubPr>
            <m:ctrlPr>
              <w:rPr>
                <w:rFonts w:ascii="Cambria Math" w:hAnsi="Cambria Math"/>
              </w:rPr>
            </m:ctrlPr>
          </m:sSubPr>
          <m:e>
            <m:r>
              <w:rPr>
                <w:rFonts w:ascii="Cambria Math" w:hAnsi="Cambria Math"/>
              </w:rPr>
              <m:t>P</m:t>
            </m:r>
          </m:e>
          <m:sub>
            <m:r>
              <w:rPr>
                <w:rFonts w:ascii="Cambria Math" w:hAnsi="Cambria Math"/>
              </w:rPr>
              <m:t>W</m:t>
            </m:r>
          </m:sub>
        </m:sSub>
      </m:oMath>
      <w:r w:rsidR="00D10258" w:rsidRPr="00250314">
        <w:t>- показания ваттметра;</w:t>
      </w:r>
    </w:p>
    <w:p w14:paraId="41939F0C" w14:textId="77777777" w:rsidR="00D10258" w:rsidRPr="00250314" w:rsidRDefault="00D10258" w:rsidP="000E03C0">
      <w:pPr>
        <w:spacing w:before="120" w:after="120"/>
        <w:jc w:val="both"/>
      </w:pPr>
      <w:r w:rsidRPr="00250314">
        <w:t>U - напряжение, измеренное вольтметром</w:t>
      </w:r>
    </w:p>
    <w:p w14:paraId="57497466" w14:textId="77777777" w:rsidR="00D10258" w:rsidRPr="00250314" w:rsidRDefault="00D10258" w:rsidP="000E03C0">
      <w:pPr>
        <w:spacing w:before="120" w:after="120"/>
        <w:jc w:val="both"/>
      </w:pPr>
      <w:r w:rsidRPr="00250314">
        <w:t>I - ток.</w:t>
      </w:r>
    </w:p>
    <w:p w14:paraId="380357E7" w14:textId="77777777" w:rsidR="00D10258" w:rsidRPr="00250314" w:rsidRDefault="009B67C1" w:rsidP="000E03C0">
      <w:pPr>
        <w:spacing w:before="120" w:after="120"/>
        <w:jc w:val="both"/>
      </w:pPr>
      <m:oMath>
        <m:sSub>
          <m:sSubPr>
            <m:ctrlPr>
              <w:rPr>
                <w:rFonts w:ascii="Cambria Math" w:hAnsi="Cambria Math"/>
              </w:rPr>
            </m:ctrlPr>
          </m:sSubPr>
          <m:e>
            <m:r>
              <w:rPr>
                <w:rFonts w:ascii="Cambria Math" w:hAnsi="Cambria Math"/>
              </w:rPr>
              <m:t>P</m:t>
            </m:r>
          </m:e>
          <m:sub>
            <m:r>
              <w:rPr>
                <w:rFonts w:ascii="Cambria Math" w:hAnsi="Cambria Math"/>
              </w:rPr>
              <m:t>K</m:t>
            </m:r>
          </m:sub>
        </m:sSub>
      </m:oMath>
      <w:r w:rsidR="00D10258" w:rsidRPr="00250314">
        <w:t xml:space="preserve"> - конечное значение предела измерения ваттметра.</w:t>
      </w:r>
    </w:p>
    <w:p w14:paraId="73501381" w14:textId="77777777" w:rsidR="00D10258" w:rsidRPr="00250314" w:rsidRDefault="00D10258" w:rsidP="000E03C0">
      <w:pPr>
        <w:pStyle w:val="afd"/>
        <w:numPr>
          <w:ilvl w:val="0"/>
          <w:numId w:val="21"/>
        </w:numPr>
        <w:spacing w:before="120" w:after="120"/>
        <w:contextualSpacing w:val="0"/>
        <w:jc w:val="both"/>
      </w:pPr>
      <w:r w:rsidRPr="00250314">
        <w:rPr>
          <w:color w:val="000000"/>
        </w:rPr>
        <w:t>Каким образом в эксперименте 4.4 была определена погрешность ваттметра?</w:t>
      </w:r>
    </w:p>
    <w:p w14:paraId="62092CDA" w14:textId="77777777" w:rsidR="00D10258" w:rsidRPr="00250314" w:rsidRDefault="00D10258" w:rsidP="000E03C0">
      <w:pPr>
        <w:spacing w:before="120" w:after="120"/>
        <w:jc w:val="both"/>
        <w:rPr>
          <w:color w:val="000000"/>
        </w:rPr>
      </w:pPr>
      <w:r w:rsidRPr="00250314">
        <w:rPr>
          <w:color w:val="000000"/>
        </w:rPr>
        <w:t>Для определения погрешности ваттметра мощность участка цепи переменного тока с активным сопротивлением одновременно была измерена косвенным методом амперметра и вольтметра и испытываемым ваттметром. Для исключения методологической погрешности вольтметр и цепь измерения напряжения ваттметра были включены параллельно, чтобы измерять одно напряжение. Через амперметр и цепь измерения тока ваттметра протекает общий ток, а следовательно результат косвенного измерения полной мощности по показаниям вольтметра и амперметра, и активная мощность, измеряемая ваттметром, должны совпадать.</w:t>
      </w:r>
    </w:p>
    <w:p w14:paraId="150AA41B" w14:textId="77777777" w:rsidR="00D10258" w:rsidRPr="00250314" w:rsidRDefault="00D10258" w:rsidP="000E03C0">
      <w:pPr>
        <w:pStyle w:val="aff"/>
        <w:numPr>
          <w:ilvl w:val="0"/>
          <w:numId w:val="21"/>
        </w:numPr>
        <w:spacing w:before="120" w:beforeAutospacing="0" w:after="120" w:afterAutospacing="0"/>
        <w:rPr>
          <w:color w:val="000000"/>
        </w:rPr>
      </w:pPr>
      <w:r w:rsidRPr="00250314">
        <w:rPr>
          <w:color w:val="000000"/>
        </w:rPr>
        <w:lastRenderedPageBreak/>
        <w:t>Физическая величина, классификация физических величин.</w:t>
      </w:r>
    </w:p>
    <w:p w14:paraId="54464B6A" w14:textId="77777777" w:rsidR="00D10258" w:rsidRPr="00250314" w:rsidRDefault="00D10258" w:rsidP="000E03C0">
      <w:pPr>
        <w:spacing w:before="120" w:after="120"/>
      </w:pPr>
      <w:r w:rsidRPr="00250314">
        <w:rPr>
          <w:color w:val="000000"/>
        </w:rPr>
        <w:t>Физическая величина - одно из свойств физического объекта, общее в качественном отношении для многих физических объектов, но в количественном отношении индивидуальное для каждого объекта.</w:t>
      </w:r>
    </w:p>
    <w:p w14:paraId="27C816C6" w14:textId="77777777" w:rsidR="00D10258" w:rsidRPr="00250314" w:rsidRDefault="00D10258" w:rsidP="000E03C0">
      <w:pPr>
        <w:pStyle w:val="aff"/>
        <w:numPr>
          <w:ilvl w:val="0"/>
          <w:numId w:val="23"/>
        </w:numPr>
        <w:spacing w:before="120" w:beforeAutospacing="0" w:after="120" w:afterAutospacing="0"/>
        <w:ind w:left="1440"/>
        <w:textAlignment w:val="baseline"/>
        <w:rPr>
          <w:color w:val="000000"/>
        </w:rPr>
      </w:pPr>
      <w:r w:rsidRPr="00250314">
        <w:rPr>
          <w:color w:val="000000"/>
        </w:rPr>
        <w:t>По степени условной независимости от других величин:</w:t>
      </w:r>
    </w:p>
    <w:p w14:paraId="421E67AC"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Основные (условно независимые)</w:t>
      </w:r>
    </w:p>
    <w:p w14:paraId="237BFEBD"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Производные (условно зависимые)</w:t>
      </w:r>
    </w:p>
    <w:p w14:paraId="66E8568D"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Дополнительные</w:t>
      </w:r>
    </w:p>
    <w:p w14:paraId="7A4D3A68" w14:textId="77777777" w:rsidR="00D10258" w:rsidRPr="00250314" w:rsidRDefault="00D10258" w:rsidP="000E03C0">
      <w:pPr>
        <w:pStyle w:val="aff"/>
        <w:numPr>
          <w:ilvl w:val="0"/>
          <w:numId w:val="23"/>
        </w:numPr>
        <w:spacing w:before="120" w:beforeAutospacing="0" w:after="120" w:afterAutospacing="0"/>
        <w:ind w:left="1440"/>
        <w:textAlignment w:val="baseline"/>
        <w:rPr>
          <w:color w:val="000000"/>
        </w:rPr>
      </w:pPr>
      <w:r w:rsidRPr="00250314">
        <w:rPr>
          <w:color w:val="000000"/>
        </w:rPr>
        <w:t>По наличию размерности:</w:t>
      </w:r>
    </w:p>
    <w:p w14:paraId="7FC6AA27"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Размерные</w:t>
      </w:r>
    </w:p>
    <w:p w14:paraId="037A9C79"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Безразмерные</w:t>
      </w:r>
    </w:p>
    <w:p w14:paraId="11D17CA4" w14:textId="77777777" w:rsidR="00D10258" w:rsidRPr="00250314" w:rsidRDefault="00D10258" w:rsidP="000E03C0">
      <w:pPr>
        <w:pStyle w:val="aff"/>
        <w:numPr>
          <w:ilvl w:val="0"/>
          <w:numId w:val="23"/>
        </w:numPr>
        <w:spacing w:before="120" w:beforeAutospacing="0" w:after="120" w:afterAutospacing="0"/>
        <w:ind w:left="1440"/>
        <w:textAlignment w:val="baseline"/>
        <w:rPr>
          <w:color w:val="000000"/>
        </w:rPr>
      </w:pPr>
      <w:r w:rsidRPr="00250314">
        <w:rPr>
          <w:color w:val="000000"/>
        </w:rPr>
        <w:t>По признаку физических процессов:</w:t>
      </w:r>
    </w:p>
    <w:p w14:paraId="2CA75946"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Механические</w:t>
      </w:r>
    </w:p>
    <w:p w14:paraId="2B18A706"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Термодинамические</w:t>
      </w:r>
    </w:p>
    <w:p w14:paraId="6BCC6DCA"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Электрические</w:t>
      </w:r>
    </w:p>
    <w:p w14:paraId="1C9CCBB5"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Световые</w:t>
      </w:r>
    </w:p>
    <w:p w14:paraId="463F92D4"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Акустические</w:t>
      </w:r>
    </w:p>
    <w:p w14:paraId="0FF0B213"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Пространственно-временные и т. д.</w:t>
      </w:r>
    </w:p>
    <w:p w14:paraId="0C033AAA" w14:textId="77777777" w:rsidR="00D10258" w:rsidRPr="00D10258" w:rsidRDefault="00D10258" w:rsidP="000E03C0">
      <w:pPr>
        <w:spacing w:before="120" w:after="120"/>
        <w:ind w:left="720"/>
      </w:pPr>
    </w:p>
    <w:sectPr w:rsidR="00D10258" w:rsidRPr="00D10258" w:rsidSect="00DE4E00">
      <w:pgSz w:w="11906" w:h="16838" w:code="9"/>
      <w:pgMar w:top="1134" w:right="850"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5E29BC" w14:textId="77777777" w:rsidR="009B67C1" w:rsidRDefault="009B67C1" w:rsidP="00B60AEF">
      <w:r>
        <w:separator/>
      </w:r>
    </w:p>
  </w:endnote>
  <w:endnote w:type="continuationSeparator" w:id="0">
    <w:p w14:paraId="1D77EABC" w14:textId="77777777" w:rsidR="009B67C1" w:rsidRDefault="009B67C1" w:rsidP="00B60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3BB445" w14:textId="77777777" w:rsidR="009B67C1" w:rsidRDefault="009B67C1" w:rsidP="00B60AEF">
      <w:r>
        <w:separator/>
      </w:r>
    </w:p>
  </w:footnote>
  <w:footnote w:type="continuationSeparator" w:id="0">
    <w:p w14:paraId="44447F33" w14:textId="77777777" w:rsidR="009B67C1" w:rsidRDefault="009B67C1" w:rsidP="00B60A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4E25F1" w14:textId="59BD9E6E" w:rsidR="00590FD0" w:rsidRPr="00B60AEF" w:rsidRDefault="00590FD0" w:rsidP="00B60AEF">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14AFC"/>
    <w:multiLevelType w:val="hybridMultilevel"/>
    <w:tmpl w:val="544EBB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E3B60"/>
    <w:multiLevelType w:val="hybridMultilevel"/>
    <w:tmpl w:val="DDF225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5716B9"/>
    <w:multiLevelType w:val="hybridMultilevel"/>
    <w:tmpl w:val="430A64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083308E"/>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3097BD3"/>
    <w:multiLevelType w:val="hybridMultilevel"/>
    <w:tmpl w:val="2CC28B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62D5E25"/>
    <w:multiLevelType w:val="hybridMultilevel"/>
    <w:tmpl w:val="F40E67D0"/>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6" w15:restartNumberingAfterBreak="0">
    <w:nsid w:val="19C253A0"/>
    <w:multiLevelType w:val="hybridMultilevel"/>
    <w:tmpl w:val="76A64E20"/>
    <w:lvl w:ilvl="0" w:tplc="E9A6209C">
      <w:start w:val="1"/>
      <w:numFmt w:val="decimal"/>
      <w:lvlText w:val="%1."/>
      <w:lvlJc w:val="left"/>
      <w:pPr>
        <w:ind w:left="1211" w:hanging="360"/>
      </w:pPr>
      <w:rPr>
        <w:rFonts w:hint="default"/>
      </w:rPr>
    </w:lvl>
    <w:lvl w:ilvl="1" w:tplc="893E95B0">
      <w:start w:val="1"/>
      <w:numFmt w:val="decimal"/>
      <w:lvlText w:val="%2."/>
      <w:lvlJc w:val="left"/>
      <w:pPr>
        <w:ind w:left="1931" w:hanging="360"/>
      </w:pPr>
      <w:rPr>
        <w:rFonts w:ascii="Times New Roman" w:eastAsia="Times New Roman" w:hAnsi="Times New Roman" w:cs="Times New Roman"/>
      </w:r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216859DA"/>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3DA2037"/>
    <w:multiLevelType w:val="hybridMultilevel"/>
    <w:tmpl w:val="F1F02FDC"/>
    <w:lvl w:ilvl="0" w:tplc="93AE069C">
      <w:start w:val="1"/>
      <w:numFmt w:val="decimal"/>
      <w:lvlText w:val="%1."/>
      <w:lvlJc w:val="left"/>
      <w:pPr>
        <w:ind w:left="720" w:hanging="360"/>
      </w:pPr>
      <w:rPr>
        <w:rFonts w:hint="default"/>
        <w:b w:val="0"/>
        <w:bC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E4D74ED"/>
    <w:multiLevelType w:val="multilevel"/>
    <w:tmpl w:val="04190023"/>
    <w:lvl w:ilvl="0">
      <w:start w:val="1"/>
      <w:numFmt w:val="upperRoman"/>
      <w:pStyle w:val="1"/>
      <w:lvlText w:val="Article %1."/>
      <w:lvlJc w:val="left"/>
      <w:pPr>
        <w:tabs>
          <w:tab w:val="num" w:pos="1440"/>
        </w:tabs>
        <w:ind w:left="0" w:firstLine="0"/>
      </w:pPr>
    </w:lvl>
    <w:lvl w:ilvl="1">
      <w:start w:val="1"/>
      <w:numFmt w:val="decimalZero"/>
      <w:pStyle w:val="2"/>
      <w:isLgl/>
      <w:lvlText w:val="Section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15:restartNumberingAfterBreak="0">
    <w:nsid w:val="327C038E"/>
    <w:multiLevelType w:val="hybridMultilevel"/>
    <w:tmpl w:val="F9FAA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81A007D"/>
    <w:multiLevelType w:val="hybridMultilevel"/>
    <w:tmpl w:val="C06431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D954530"/>
    <w:multiLevelType w:val="hybridMultilevel"/>
    <w:tmpl w:val="EFC02F40"/>
    <w:lvl w:ilvl="0" w:tplc="45146C1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3E4D557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1006AEF"/>
    <w:multiLevelType w:val="multilevel"/>
    <w:tmpl w:val="34FAD7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48B587D"/>
    <w:multiLevelType w:val="multilevel"/>
    <w:tmpl w:val="1B9A3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6CE7D9B"/>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1F60DFD"/>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CB378EB"/>
    <w:multiLevelType w:val="multilevel"/>
    <w:tmpl w:val="8FB6D52C"/>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6020656E"/>
    <w:multiLevelType w:val="singleLevel"/>
    <w:tmpl w:val="0D54D4DA"/>
    <w:lvl w:ilvl="0">
      <w:start w:val="1"/>
      <w:numFmt w:val="decimal"/>
      <w:pStyle w:val="a"/>
      <w:lvlText w:val="%1."/>
      <w:lvlJc w:val="left"/>
      <w:pPr>
        <w:tabs>
          <w:tab w:val="num" w:pos="360"/>
        </w:tabs>
        <w:ind w:left="360" w:hanging="360"/>
      </w:pPr>
      <w:rPr>
        <w:rFonts w:hint="default"/>
      </w:rPr>
    </w:lvl>
  </w:abstractNum>
  <w:abstractNum w:abstractNumId="20" w15:restartNumberingAfterBreak="0">
    <w:nsid w:val="60A44166"/>
    <w:multiLevelType w:val="hybridMultilevel"/>
    <w:tmpl w:val="F9FAA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49A2CC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6EB6104A"/>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0F240C2"/>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3E27289"/>
    <w:multiLevelType w:val="singleLevel"/>
    <w:tmpl w:val="EED64AC2"/>
    <w:lvl w:ilvl="0">
      <w:numFmt w:val="bullet"/>
      <w:lvlText w:val=""/>
      <w:lvlJc w:val="left"/>
      <w:pPr>
        <w:tabs>
          <w:tab w:val="num" w:pos="1211"/>
        </w:tabs>
        <w:ind w:left="1211" w:hanging="360"/>
      </w:pPr>
      <w:rPr>
        <w:rFonts w:ascii="Symbol" w:hAnsi="Symbol" w:hint="default"/>
      </w:rPr>
    </w:lvl>
  </w:abstractNum>
  <w:abstractNum w:abstractNumId="25" w15:restartNumberingAfterBreak="0">
    <w:nsid w:val="7716634C"/>
    <w:multiLevelType w:val="hybridMultilevel"/>
    <w:tmpl w:val="2F10F8C4"/>
    <w:lvl w:ilvl="0" w:tplc="FFFFFFFF">
      <w:start w:val="1"/>
      <w:numFmt w:val="decimal"/>
      <w:lvlText w:val="%1."/>
      <w:lvlJc w:val="left"/>
      <w:pPr>
        <w:tabs>
          <w:tab w:val="num" w:pos="1429"/>
        </w:tabs>
        <w:ind w:left="1429" w:hanging="360"/>
      </w:pPr>
    </w:lvl>
    <w:lvl w:ilvl="1" w:tplc="FFFFFFFF" w:tentative="1">
      <w:start w:val="1"/>
      <w:numFmt w:val="lowerLetter"/>
      <w:lvlText w:val="%2."/>
      <w:lvlJc w:val="left"/>
      <w:pPr>
        <w:tabs>
          <w:tab w:val="num" w:pos="2149"/>
        </w:tabs>
        <w:ind w:left="2149" w:hanging="360"/>
      </w:p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abstractNum w:abstractNumId="26" w15:restartNumberingAfterBreak="0">
    <w:nsid w:val="7CDF42CD"/>
    <w:multiLevelType w:val="hybridMultilevel"/>
    <w:tmpl w:val="DD2C9DDA"/>
    <w:lvl w:ilvl="0" w:tplc="E9A6209C">
      <w:start w:val="1"/>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19"/>
  </w:num>
  <w:num w:numId="3">
    <w:abstractNumId w:val="21"/>
  </w:num>
  <w:num w:numId="4">
    <w:abstractNumId w:val="18"/>
  </w:num>
  <w:num w:numId="5">
    <w:abstractNumId w:val="9"/>
  </w:num>
  <w:num w:numId="6">
    <w:abstractNumId w:val="5"/>
  </w:num>
  <w:num w:numId="7">
    <w:abstractNumId w:val="25"/>
  </w:num>
  <w:num w:numId="8">
    <w:abstractNumId w:val="8"/>
  </w:num>
  <w:num w:numId="9">
    <w:abstractNumId w:val="20"/>
  </w:num>
  <w:num w:numId="10">
    <w:abstractNumId w:val="10"/>
  </w:num>
  <w:num w:numId="11">
    <w:abstractNumId w:val="1"/>
  </w:num>
  <w:num w:numId="12">
    <w:abstractNumId w:val="12"/>
  </w:num>
  <w:num w:numId="13">
    <w:abstractNumId w:val="0"/>
  </w:num>
  <w:num w:numId="14">
    <w:abstractNumId w:val="16"/>
  </w:num>
  <w:num w:numId="15">
    <w:abstractNumId w:val="3"/>
  </w:num>
  <w:num w:numId="16">
    <w:abstractNumId w:val="17"/>
  </w:num>
  <w:num w:numId="17">
    <w:abstractNumId w:val="22"/>
  </w:num>
  <w:num w:numId="18">
    <w:abstractNumId w:val="23"/>
  </w:num>
  <w:num w:numId="19">
    <w:abstractNumId w:val="7"/>
  </w:num>
  <w:num w:numId="20">
    <w:abstractNumId w:val="15"/>
  </w:num>
  <w:num w:numId="21">
    <w:abstractNumId w:val="11"/>
  </w:num>
  <w:num w:numId="22">
    <w:abstractNumId w:val="13"/>
  </w:num>
  <w:num w:numId="23">
    <w:abstractNumId w:val="14"/>
  </w:num>
  <w:num w:numId="24">
    <w:abstractNumId w:val="4"/>
  </w:num>
  <w:num w:numId="25">
    <w:abstractNumId w:val="6"/>
  </w:num>
  <w:num w:numId="26">
    <w:abstractNumId w:val="26"/>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A8E"/>
    <w:rsid w:val="000019F2"/>
    <w:rsid w:val="000C0AB8"/>
    <w:rsid w:val="000E03C0"/>
    <w:rsid w:val="00115BBF"/>
    <w:rsid w:val="00117251"/>
    <w:rsid w:val="0018168A"/>
    <w:rsid w:val="00193EA1"/>
    <w:rsid w:val="001D0FE7"/>
    <w:rsid w:val="001D5D7F"/>
    <w:rsid w:val="00250314"/>
    <w:rsid w:val="0028302F"/>
    <w:rsid w:val="002A05F0"/>
    <w:rsid w:val="00324BBC"/>
    <w:rsid w:val="003E2466"/>
    <w:rsid w:val="00501A8E"/>
    <w:rsid w:val="00590FD0"/>
    <w:rsid w:val="005A7CC1"/>
    <w:rsid w:val="005E47E9"/>
    <w:rsid w:val="00640BEE"/>
    <w:rsid w:val="00663B0E"/>
    <w:rsid w:val="006F2C2B"/>
    <w:rsid w:val="007D41F2"/>
    <w:rsid w:val="00855BB0"/>
    <w:rsid w:val="008678AB"/>
    <w:rsid w:val="008F3AE5"/>
    <w:rsid w:val="0091416F"/>
    <w:rsid w:val="00920241"/>
    <w:rsid w:val="009B67C1"/>
    <w:rsid w:val="009C084E"/>
    <w:rsid w:val="009D0E63"/>
    <w:rsid w:val="00A46DA3"/>
    <w:rsid w:val="00A544EF"/>
    <w:rsid w:val="00AF544C"/>
    <w:rsid w:val="00AF5EB4"/>
    <w:rsid w:val="00B03686"/>
    <w:rsid w:val="00B60AEF"/>
    <w:rsid w:val="00BC27AF"/>
    <w:rsid w:val="00BD3A8D"/>
    <w:rsid w:val="00D10258"/>
    <w:rsid w:val="00DE4E00"/>
    <w:rsid w:val="00E14798"/>
    <w:rsid w:val="00E37719"/>
    <w:rsid w:val="00F355F3"/>
    <w:rsid w:val="00F35B0A"/>
    <w:rsid w:val="00F604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DE19D0"/>
  <w15:chartTrackingRefBased/>
  <w15:docId w15:val="{D2D2E110-9936-4139-8DF8-79903F70B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1A8E"/>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501A8E"/>
    <w:pPr>
      <w:keepNext/>
      <w:numPr>
        <w:numId w:val="5"/>
      </w:numPr>
      <w:spacing w:before="240" w:after="60"/>
      <w:outlineLvl w:val="0"/>
    </w:pPr>
    <w:rPr>
      <w:rFonts w:ascii="Arial" w:hAnsi="Arial" w:cs="Arial"/>
      <w:b/>
      <w:bCs/>
      <w:kern w:val="32"/>
      <w:sz w:val="32"/>
      <w:szCs w:val="32"/>
    </w:rPr>
  </w:style>
  <w:style w:type="paragraph" w:styleId="2">
    <w:name w:val="heading 2"/>
    <w:basedOn w:val="a0"/>
    <w:next w:val="a0"/>
    <w:link w:val="20"/>
    <w:qFormat/>
    <w:rsid w:val="00501A8E"/>
    <w:pPr>
      <w:keepNext/>
      <w:numPr>
        <w:ilvl w:val="1"/>
        <w:numId w:val="5"/>
      </w:numPr>
      <w:spacing w:before="240" w:after="60"/>
      <w:outlineLvl w:val="1"/>
    </w:pPr>
    <w:rPr>
      <w:rFonts w:ascii="Arial" w:hAnsi="Arial" w:cs="Arial"/>
      <w:b/>
      <w:bCs/>
      <w:i/>
      <w:iCs/>
      <w:sz w:val="28"/>
      <w:szCs w:val="28"/>
    </w:rPr>
  </w:style>
  <w:style w:type="paragraph" w:styleId="3">
    <w:name w:val="heading 3"/>
    <w:basedOn w:val="a0"/>
    <w:next w:val="a0"/>
    <w:link w:val="30"/>
    <w:qFormat/>
    <w:rsid w:val="00501A8E"/>
    <w:pPr>
      <w:keepNext/>
      <w:numPr>
        <w:ilvl w:val="2"/>
        <w:numId w:val="5"/>
      </w:numPr>
      <w:spacing w:before="240" w:after="60"/>
      <w:outlineLvl w:val="2"/>
    </w:pPr>
    <w:rPr>
      <w:rFonts w:ascii="Arial" w:hAnsi="Arial" w:cs="Arial"/>
      <w:b/>
      <w:bCs/>
      <w:sz w:val="26"/>
      <w:szCs w:val="26"/>
    </w:rPr>
  </w:style>
  <w:style w:type="paragraph" w:styleId="4">
    <w:name w:val="heading 4"/>
    <w:basedOn w:val="a0"/>
    <w:next w:val="a0"/>
    <w:link w:val="40"/>
    <w:qFormat/>
    <w:rsid w:val="00501A8E"/>
    <w:pPr>
      <w:keepNext/>
      <w:numPr>
        <w:ilvl w:val="3"/>
        <w:numId w:val="5"/>
      </w:numPr>
      <w:tabs>
        <w:tab w:val="left" w:pos="1134"/>
      </w:tabs>
      <w:jc w:val="center"/>
      <w:outlineLvl w:val="3"/>
    </w:pPr>
    <w:rPr>
      <w:b/>
      <w:sz w:val="28"/>
      <w:szCs w:val="20"/>
    </w:rPr>
  </w:style>
  <w:style w:type="paragraph" w:styleId="5">
    <w:name w:val="heading 5"/>
    <w:basedOn w:val="a0"/>
    <w:next w:val="a0"/>
    <w:link w:val="50"/>
    <w:qFormat/>
    <w:rsid w:val="00501A8E"/>
    <w:pPr>
      <w:keepNext/>
      <w:numPr>
        <w:ilvl w:val="4"/>
        <w:numId w:val="5"/>
      </w:numPr>
      <w:tabs>
        <w:tab w:val="left" w:pos="1134"/>
      </w:tabs>
      <w:jc w:val="center"/>
      <w:outlineLvl w:val="4"/>
    </w:pPr>
    <w:rPr>
      <w:b/>
      <w:i/>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501A8E"/>
    <w:rPr>
      <w:rFonts w:ascii="Arial" w:eastAsia="Times New Roman" w:hAnsi="Arial" w:cs="Arial"/>
      <w:b/>
      <w:bCs/>
      <w:kern w:val="32"/>
      <w:sz w:val="32"/>
      <w:szCs w:val="32"/>
      <w:lang w:eastAsia="ru-RU"/>
    </w:rPr>
  </w:style>
  <w:style w:type="character" w:customStyle="1" w:styleId="20">
    <w:name w:val="Заголовок 2 Знак"/>
    <w:basedOn w:val="a1"/>
    <w:link w:val="2"/>
    <w:rsid w:val="00501A8E"/>
    <w:rPr>
      <w:rFonts w:ascii="Arial" w:eastAsia="Times New Roman" w:hAnsi="Arial" w:cs="Arial"/>
      <w:b/>
      <w:bCs/>
      <w:i/>
      <w:iCs/>
      <w:sz w:val="28"/>
      <w:szCs w:val="28"/>
      <w:lang w:eastAsia="ru-RU"/>
    </w:rPr>
  </w:style>
  <w:style w:type="character" w:customStyle="1" w:styleId="30">
    <w:name w:val="Заголовок 3 Знак"/>
    <w:basedOn w:val="a1"/>
    <w:link w:val="3"/>
    <w:rsid w:val="00501A8E"/>
    <w:rPr>
      <w:rFonts w:ascii="Arial" w:eastAsia="Times New Roman" w:hAnsi="Arial" w:cs="Arial"/>
      <w:b/>
      <w:bCs/>
      <w:sz w:val="26"/>
      <w:szCs w:val="26"/>
      <w:lang w:eastAsia="ru-RU"/>
    </w:rPr>
  </w:style>
  <w:style w:type="character" w:customStyle="1" w:styleId="40">
    <w:name w:val="Заголовок 4 Знак"/>
    <w:basedOn w:val="a1"/>
    <w:link w:val="4"/>
    <w:rsid w:val="00501A8E"/>
    <w:rPr>
      <w:rFonts w:ascii="Times New Roman" w:eastAsia="Times New Roman" w:hAnsi="Times New Roman" w:cs="Times New Roman"/>
      <w:b/>
      <w:sz w:val="28"/>
      <w:szCs w:val="20"/>
      <w:lang w:eastAsia="ru-RU"/>
    </w:rPr>
  </w:style>
  <w:style w:type="character" w:customStyle="1" w:styleId="50">
    <w:name w:val="Заголовок 5 Знак"/>
    <w:basedOn w:val="a1"/>
    <w:link w:val="5"/>
    <w:rsid w:val="00501A8E"/>
    <w:rPr>
      <w:rFonts w:ascii="Times New Roman" w:eastAsia="Times New Roman" w:hAnsi="Times New Roman" w:cs="Times New Roman"/>
      <w:b/>
      <w:i/>
      <w:sz w:val="28"/>
      <w:szCs w:val="20"/>
      <w:lang w:eastAsia="ru-RU"/>
    </w:rPr>
  </w:style>
  <w:style w:type="paragraph" w:styleId="a4">
    <w:name w:val="footer"/>
    <w:aliases w:val="Нижний колонтитул Знак1 Знак Знак Знак Знак Знак Знак Знак Знак Знак1 Знак Знак,Нижний колонтитул Знак1 Знак Знак Знак Знак Знак Знак Знак Знак Знак Знак Знак Знак Знак Знак Знак Знак Знак Знак Знак Знак Знак Знак Знак"/>
    <w:basedOn w:val="a0"/>
    <w:link w:val="11"/>
    <w:rsid w:val="00501A8E"/>
    <w:pPr>
      <w:tabs>
        <w:tab w:val="center" w:pos="4153"/>
        <w:tab w:val="right" w:pos="8306"/>
      </w:tabs>
      <w:ind w:firstLine="851"/>
      <w:jc w:val="both"/>
    </w:pPr>
    <w:rPr>
      <w:lang w:eastAsia="en-US"/>
    </w:rPr>
  </w:style>
  <w:style w:type="character" w:customStyle="1" w:styleId="a5">
    <w:name w:val="Нижний колонтитул Знак"/>
    <w:basedOn w:val="a1"/>
    <w:rsid w:val="00501A8E"/>
    <w:rPr>
      <w:rFonts w:ascii="Times New Roman" w:eastAsia="Times New Roman" w:hAnsi="Times New Roman" w:cs="Times New Roman"/>
      <w:sz w:val="24"/>
      <w:szCs w:val="24"/>
      <w:lang w:eastAsia="ru-RU"/>
    </w:rPr>
  </w:style>
  <w:style w:type="character" w:customStyle="1" w:styleId="11">
    <w:name w:val="Нижний колонтитул Знак1"/>
    <w:aliases w:val="Нижний колонтитул Знак1 Знак Знак Знак Знак Знак Знак Знак Знак Знак1 Знак Знак Знак,Нижний колонтитул Знак1 Знак Знак Знак Знак Знак Знак Знак Знак Знак Знак Знак Знак Знак Знак Знак Знак Знак Знак Знак Знак Знак Знак Знак Знак"/>
    <w:basedOn w:val="a1"/>
    <w:link w:val="a4"/>
    <w:rsid w:val="00501A8E"/>
    <w:rPr>
      <w:rFonts w:ascii="Times New Roman" w:eastAsia="Times New Roman" w:hAnsi="Times New Roman" w:cs="Times New Roman"/>
      <w:sz w:val="24"/>
      <w:szCs w:val="24"/>
    </w:rPr>
  </w:style>
  <w:style w:type="paragraph" w:styleId="a6">
    <w:name w:val="header"/>
    <w:basedOn w:val="a0"/>
    <w:link w:val="a7"/>
    <w:rsid w:val="00501A8E"/>
    <w:pPr>
      <w:tabs>
        <w:tab w:val="center" w:pos="4153"/>
        <w:tab w:val="right" w:pos="8306"/>
      </w:tabs>
      <w:spacing w:line="360" w:lineRule="auto"/>
      <w:ind w:firstLine="851"/>
      <w:jc w:val="center"/>
    </w:pPr>
    <w:rPr>
      <w:rFonts w:ascii="Arial" w:hAnsi="Arial"/>
      <w:sz w:val="16"/>
      <w:szCs w:val="20"/>
      <w:lang w:eastAsia="en-US"/>
    </w:rPr>
  </w:style>
  <w:style w:type="character" w:customStyle="1" w:styleId="a7">
    <w:name w:val="Верхний колонтитул Знак"/>
    <w:basedOn w:val="a1"/>
    <w:link w:val="a6"/>
    <w:rsid w:val="00501A8E"/>
    <w:rPr>
      <w:rFonts w:ascii="Arial" w:eastAsia="Times New Roman" w:hAnsi="Arial" w:cs="Times New Roman"/>
      <w:sz w:val="16"/>
      <w:szCs w:val="20"/>
    </w:rPr>
  </w:style>
  <w:style w:type="paragraph" w:styleId="a8">
    <w:name w:val="caption"/>
    <w:basedOn w:val="a0"/>
    <w:qFormat/>
    <w:rsid w:val="00501A8E"/>
    <w:pPr>
      <w:tabs>
        <w:tab w:val="left" w:pos="1134"/>
      </w:tabs>
      <w:jc w:val="center"/>
    </w:pPr>
    <w:rPr>
      <w:b/>
      <w:sz w:val="28"/>
      <w:szCs w:val="20"/>
      <w:lang w:eastAsia="en-US"/>
    </w:rPr>
  </w:style>
  <w:style w:type="paragraph" w:customStyle="1" w:styleId="a9">
    <w:name w:val="Простой текст везде"/>
    <w:basedOn w:val="a0"/>
    <w:link w:val="aa"/>
    <w:rsid w:val="00501A8E"/>
    <w:pPr>
      <w:tabs>
        <w:tab w:val="left" w:pos="1134"/>
      </w:tabs>
      <w:ind w:firstLine="284"/>
      <w:jc w:val="both"/>
    </w:pPr>
  </w:style>
  <w:style w:type="character" w:customStyle="1" w:styleId="aa">
    <w:name w:val="Простой текст везде Знак"/>
    <w:basedOn w:val="a1"/>
    <w:link w:val="a9"/>
    <w:rsid w:val="00501A8E"/>
    <w:rPr>
      <w:rFonts w:ascii="Times New Roman" w:eastAsia="Times New Roman" w:hAnsi="Times New Roman" w:cs="Times New Roman"/>
      <w:sz w:val="24"/>
      <w:szCs w:val="24"/>
      <w:lang w:eastAsia="ru-RU"/>
    </w:rPr>
  </w:style>
  <w:style w:type="character" w:styleId="ab">
    <w:name w:val="page number"/>
    <w:basedOn w:val="a1"/>
    <w:semiHidden/>
    <w:rsid w:val="00501A8E"/>
    <w:rPr>
      <w:rFonts w:ascii="Times New Roman" w:hAnsi="Times New Roman"/>
      <w:b/>
      <w:sz w:val="24"/>
    </w:rPr>
  </w:style>
  <w:style w:type="paragraph" w:customStyle="1" w:styleId="ac">
    <w:name w:val="Стиль Подзаголовок"/>
    <w:basedOn w:val="ad"/>
    <w:rsid w:val="00501A8E"/>
    <w:pPr>
      <w:tabs>
        <w:tab w:val="left" w:pos="1134"/>
      </w:tabs>
      <w:spacing w:after="0"/>
      <w:outlineLvl w:val="9"/>
    </w:pPr>
    <w:rPr>
      <w:rFonts w:ascii="Times New Roman" w:hAnsi="Times New Roman" w:cs="Times New Roman"/>
      <w:b/>
      <w:bCs/>
      <w:sz w:val="28"/>
      <w:szCs w:val="20"/>
      <w:lang w:eastAsia="en-US"/>
    </w:rPr>
  </w:style>
  <w:style w:type="paragraph" w:styleId="12">
    <w:name w:val="toc 1"/>
    <w:basedOn w:val="a0"/>
    <w:next w:val="a0"/>
    <w:autoRedefine/>
    <w:semiHidden/>
    <w:rsid w:val="00501A8E"/>
    <w:pPr>
      <w:tabs>
        <w:tab w:val="left" w:leader="dot" w:pos="720"/>
        <w:tab w:val="right" w:leader="dot" w:pos="9345"/>
      </w:tabs>
      <w:spacing w:before="120" w:after="120"/>
    </w:pPr>
    <w:rPr>
      <w:bCs/>
      <w:caps/>
      <w:noProof/>
    </w:rPr>
  </w:style>
  <w:style w:type="paragraph" w:customStyle="1" w:styleId="a">
    <w:name w:val="Заголовок работы"/>
    <w:basedOn w:val="1"/>
    <w:rsid w:val="00501A8E"/>
    <w:pPr>
      <w:numPr>
        <w:numId w:val="2"/>
      </w:numPr>
      <w:jc w:val="center"/>
    </w:pPr>
    <w:rPr>
      <w:rFonts w:ascii="Times New Roman" w:hAnsi="Times New Roman" w:cs="Times New Roman"/>
      <w:bCs w:val="0"/>
      <w:kern w:val="28"/>
      <w:sz w:val="28"/>
      <w:szCs w:val="20"/>
      <w:lang w:eastAsia="en-US"/>
    </w:rPr>
  </w:style>
  <w:style w:type="paragraph" w:customStyle="1" w:styleId="21">
    <w:name w:val="внутри работы Знак Знак Знак Знак Знак Знак2 Знак"/>
    <w:basedOn w:val="a4"/>
    <w:link w:val="22"/>
    <w:rsid w:val="00501A8E"/>
    <w:pPr>
      <w:tabs>
        <w:tab w:val="clear" w:pos="4153"/>
        <w:tab w:val="clear" w:pos="8306"/>
        <w:tab w:val="num" w:pos="1276"/>
      </w:tabs>
      <w:ind w:firstLine="0"/>
      <w:jc w:val="center"/>
    </w:pPr>
    <w:rPr>
      <w:b/>
      <w:sz w:val="28"/>
    </w:rPr>
  </w:style>
  <w:style w:type="character" w:customStyle="1" w:styleId="22">
    <w:name w:val="внутри работы Знак Знак Знак Знак Знак Знак2 Знак Знак"/>
    <w:basedOn w:val="a1"/>
    <w:link w:val="21"/>
    <w:rsid w:val="00501A8E"/>
    <w:rPr>
      <w:rFonts w:ascii="Times New Roman" w:eastAsia="Times New Roman" w:hAnsi="Times New Roman" w:cs="Times New Roman"/>
      <w:b/>
      <w:sz w:val="28"/>
      <w:szCs w:val="24"/>
    </w:rPr>
  </w:style>
  <w:style w:type="paragraph" w:styleId="ae">
    <w:name w:val="Body Text"/>
    <w:basedOn w:val="a0"/>
    <w:link w:val="af"/>
    <w:rsid w:val="00501A8E"/>
    <w:pPr>
      <w:jc w:val="both"/>
    </w:pPr>
    <w:rPr>
      <w:szCs w:val="20"/>
      <w:u w:val="single"/>
      <w:lang w:eastAsia="en-US"/>
    </w:rPr>
  </w:style>
  <w:style w:type="character" w:customStyle="1" w:styleId="af">
    <w:name w:val="Основной текст Знак"/>
    <w:basedOn w:val="a1"/>
    <w:link w:val="ae"/>
    <w:rsid w:val="00501A8E"/>
    <w:rPr>
      <w:rFonts w:ascii="Times New Roman" w:eastAsia="Times New Roman" w:hAnsi="Times New Roman" w:cs="Times New Roman"/>
      <w:sz w:val="24"/>
      <w:szCs w:val="20"/>
      <w:u w:val="single"/>
    </w:rPr>
  </w:style>
  <w:style w:type="paragraph" w:styleId="23">
    <w:name w:val="Body Text Indent 2"/>
    <w:basedOn w:val="a0"/>
    <w:link w:val="24"/>
    <w:rsid w:val="00501A8E"/>
    <w:pPr>
      <w:ind w:firstLine="851"/>
      <w:jc w:val="both"/>
    </w:pPr>
    <w:rPr>
      <w:b/>
      <w:szCs w:val="20"/>
      <w:u w:val="single"/>
      <w:lang w:eastAsia="en-US"/>
    </w:rPr>
  </w:style>
  <w:style w:type="character" w:customStyle="1" w:styleId="24">
    <w:name w:val="Основной текст с отступом 2 Знак"/>
    <w:basedOn w:val="a1"/>
    <w:link w:val="23"/>
    <w:rsid w:val="00501A8E"/>
    <w:rPr>
      <w:rFonts w:ascii="Times New Roman" w:eastAsia="Times New Roman" w:hAnsi="Times New Roman" w:cs="Times New Roman"/>
      <w:b/>
      <w:sz w:val="24"/>
      <w:szCs w:val="20"/>
      <w:u w:val="single"/>
    </w:rPr>
  </w:style>
  <w:style w:type="paragraph" w:customStyle="1" w:styleId="af0">
    <w:name w:val="внутри работы"/>
    <w:basedOn w:val="a4"/>
    <w:rsid w:val="00501A8E"/>
    <w:pPr>
      <w:tabs>
        <w:tab w:val="clear" w:pos="4153"/>
        <w:tab w:val="clear" w:pos="8306"/>
        <w:tab w:val="num" w:pos="1276"/>
      </w:tabs>
      <w:ind w:firstLine="0"/>
      <w:jc w:val="center"/>
    </w:pPr>
    <w:rPr>
      <w:b/>
      <w:sz w:val="28"/>
      <w:szCs w:val="20"/>
    </w:rPr>
  </w:style>
  <w:style w:type="paragraph" w:styleId="ad">
    <w:name w:val="Subtitle"/>
    <w:basedOn w:val="a0"/>
    <w:link w:val="af1"/>
    <w:qFormat/>
    <w:rsid w:val="00501A8E"/>
    <w:pPr>
      <w:spacing w:after="60"/>
      <w:jc w:val="center"/>
      <w:outlineLvl w:val="1"/>
    </w:pPr>
    <w:rPr>
      <w:rFonts w:ascii="Arial" w:hAnsi="Arial" w:cs="Arial"/>
    </w:rPr>
  </w:style>
  <w:style w:type="character" w:customStyle="1" w:styleId="af1">
    <w:name w:val="Подзаголовок Знак"/>
    <w:basedOn w:val="a1"/>
    <w:link w:val="ad"/>
    <w:rsid w:val="00501A8E"/>
    <w:rPr>
      <w:rFonts w:ascii="Arial" w:eastAsia="Times New Roman" w:hAnsi="Arial" w:cs="Arial"/>
      <w:sz w:val="24"/>
      <w:szCs w:val="24"/>
      <w:lang w:eastAsia="ru-RU"/>
    </w:rPr>
  </w:style>
  <w:style w:type="character" w:styleId="af2">
    <w:name w:val="Hyperlink"/>
    <w:basedOn w:val="a1"/>
    <w:rsid w:val="00501A8E"/>
    <w:rPr>
      <w:color w:val="0000FF"/>
      <w:u w:val="single"/>
    </w:rPr>
  </w:style>
  <w:style w:type="character" w:styleId="af3">
    <w:name w:val="FollowedHyperlink"/>
    <w:basedOn w:val="a1"/>
    <w:rsid w:val="00501A8E"/>
    <w:rPr>
      <w:color w:val="800080"/>
      <w:u w:val="single"/>
    </w:rPr>
  </w:style>
  <w:style w:type="paragraph" w:styleId="25">
    <w:name w:val="toc 2"/>
    <w:basedOn w:val="a0"/>
    <w:next w:val="a0"/>
    <w:autoRedefine/>
    <w:semiHidden/>
    <w:rsid w:val="00501A8E"/>
    <w:pPr>
      <w:ind w:left="240"/>
    </w:pPr>
    <w:rPr>
      <w:smallCaps/>
      <w:sz w:val="20"/>
      <w:szCs w:val="20"/>
    </w:rPr>
  </w:style>
  <w:style w:type="paragraph" w:styleId="31">
    <w:name w:val="toc 3"/>
    <w:basedOn w:val="a0"/>
    <w:next w:val="a0"/>
    <w:autoRedefine/>
    <w:semiHidden/>
    <w:rsid w:val="00501A8E"/>
    <w:pPr>
      <w:ind w:left="480"/>
    </w:pPr>
    <w:rPr>
      <w:i/>
      <w:iCs/>
      <w:sz w:val="20"/>
      <w:szCs w:val="20"/>
    </w:rPr>
  </w:style>
  <w:style w:type="paragraph" w:styleId="41">
    <w:name w:val="toc 4"/>
    <w:basedOn w:val="a0"/>
    <w:next w:val="a0"/>
    <w:autoRedefine/>
    <w:semiHidden/>
    <w:rsid w:val="00501A8E"/>
    <w:pPr>
      <w:ind w:left="720"/>
    </w:pPr>
    <w:rPr>
      <w:sz w:val="18"/>
      <w:szCs w:val="18"/>
    </w:rPr>
  </w:style>
  <w:style w:type="paragraph" w:styleId="51">
    <w:name w:val="toc 5"/>
    <w:basedOn w:val="a0"/>
    <w:next w:val="a0"/>
    <w:autoRedefine/>
    <w:semiHidden/>
    <w:rsid w:val="00501A8E"/>
    <w:pPr>
      <w:ind w:left="960"/>
    </w:pPr>
    <w:rPr>
      <w:sz w:val="18"/>
      <w:szCs w:val="18"/>
    </w:rPr>
  </w:style>
  <w:style w:type="paragraph" w:styleId="6">
    <w:name w:val="toc 6"/>
    <w:basedOn w:val="a0"/>
    <w:next w:val="a0"/>
    <w:autoRedefine/>
    <w:semiHidden/>
    <w:rsid w:val="00501A8E"/>
    <w:pPr>
      <w:ind w:left="1200"/>
    </w:pPr>
    <w:rPr>
      <w:sz w:val="18"/>
      <w:szCs w:val="18"/>
    </w:rPr>
  </w:style>
  <w:style w:type="paragraph" w:styleId="7">
    <w:name w:val="toc 7"/>
    <w:basedOn w:val="a0"/>
    <w:next w:val="a0"/>
    <w:autoRedefine/>
    <w:semiHidden/>
    <w:rsid w:val="00501A8E"/>
    <w:pPr>
      <w:ind w:left="1440"/>
    </w:pPr>
    <w:rPr>
      <w:sz w:val="18"/>
      <w:szCs w:val="18"/>
    </w:rPr>
  </w:style>
  <w:style w:type="paragraph" w:styleId="8">
    <w:name w:val="toc 8"/>
    <w:basedOn w:val="a0"/>
    <w:next w:val="a0"/>
    <w:autoRedefine/>
    <w:semiHidden/>
    <w:rsid w:val="00501A8E"/>
    <w:pPr>
      <w:ind w:left="1680"/>
    </w:pPr>
    <w:rPr>
      <w:sz w:val="18"/>
      <w:szCs w:val="18"/>
    </w:rPr>
  </w:style>
  <w:style w:type="paragraph" w:styleId="9">
    <w:name w:val="toc 9"/>
    <w:basedOn w:val="a0"/>
    <w:next w:val="a0"/>
    <w:autoRedefine/>
    <w:semiHidden/>
    <w:rsid w:val="00501A8E"/>
    <w:pPr>
      <w:ind w:left="1920"/>
    </w:pPr>
    <w:rPr>
      <w:sz w:val="18"/>
      <w:szCs w:val="18"/>
    </w:rPr>
  </w:style>
  <w:style w:type="table" w:styleId="af4">
    <w:name w:val="Table Grid"/>
    <w:basedOn w:val="a2"/>
    <w:rsid w:val="00501A8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Нижний колонтитул Знак Знак Знак Знак"/>
    <w:basedOn w:val="a1"/>
    <w:rsid w:val="00501A8E"/>
    <w:rPr>
      <w:sz w:val="24"/>
      <w:szCs w:val="24"/>
      <w:lang w:val="ru-RU" w:eastAsia="en-US" w:bidi="ar-SA"/>
    </w:rPr>
  </w:style>
  <w:style w:type="paragraph" w:customStyle="1" w:styleId="af6">
    <w:name w:val="внутри работы Знак Знак Знак Знак Знак Знак"/>
    <w:basedOn w:val="a4"/>
    <w:link w:val="af7"/>
    <w:rsid w:val="00501A8E"/>
    <w:pPr>
      <w:tabs>
        <w:tab w:val="clear" w:pos="4153"/>
        <w:tab w:val="clear" w:pos="8306"/>
        <w:tab w:val="num" w:pos="1276"/>
      </w:tabs>
      <w:ind w:firstLine="0"/>
      <w:jc w:val="center"/>
    </w:pPr>
    <w:rPr>
      <w:b/>
      <w:sz w:val="28"/>
    </w:rPr>
  </w:style>
  <w:style w:type="character" w:customStyle="1" w:styleId="af7">
    <w:name w:val="внутри работы Знак Знак Знак Знак Знак Знак Знак"/>
    <w:basedOn w:val="a1"/>
    <w:link w:val="af6"/>
    <w:rsid w:val="00501A8E"/>
    <w:rPr>
      <w:rFonts w:ascii="Times New Roman" w:eastAsia="Times New Roman" w:hAnsi="Times New Roman" w:cs="Times New Roman"/>
      <w:b/>
      <w:sz w:val="28"/>
      <w:szCs w:val="24"/>
    </w:rPr>
  </w:style>
  <w:style w:type="paragraph" w:customStyle="1" w:styleId="13">
    <w:name w:val="внутри работы Знак Знак Знак Знак Знак Знак1 Знак"/>
    <w:basedOn w:val="a4"/>
    <w:link w:val="14"/>
    <w:rsid w:val="00501A8E"/>
    <w:pPr>
      <w:widowControl w:val="0"/>
      <w:tabs>
        <w:tab w:val="clear" w:pos="4153"/>
        <w:tab w:val="clear" w:pos="8306"/>
        <w:tab w:val="num" w:pos="1276"/>
      </w:tabs>
      <w:adjustRightInd w:val="0"/>
      <w:spacing w:line="360" w:lineRule="atLeast"/>
      <w:ind w:firstLine="0"/>
      <w:jc w:val="center"/>
      <w:textAlignment w:val="baseline"/>
    </w:pPr>
    <w:rPr>
      <w:b/>
      <w:sz w:val="28"/>
    </w:rPr>
  </w:style>
  <w:style w:type="character" w:customStyle="1" w:styleId="14">
    <w:name w:val="внутри работы Знак Знак Знак Знак Знак Знак1 Знак Знак"/>
    <w:basedOn w:val="a1"/>
    <w:link w:val="13"/>
    <w:rsid w:val="00501A8E"/>
    <w:rPr>
      <w:rFonts w:ascii="Times New Roman" w:eastAsia="Times New Roman" w:hAnsi="Times New Roman" w:cs="Times New Roman"/>
      <w:b/>
      <w:sz w:val="28"/>
      <w:szCs w:val="24"/>
    </w:rPr>
  </w:style>
  <w:style w:type="paragraph" w:customStyle="1" w:styleId="15">
    <w:name w:val="внутри работы Знак Знак Знак Знак Знак Знак1"/>
    <w:basedOn w:val="a4"/>
    <w:rsid w:val="00501A8E"/>
    <w:pPr>
      <w:widowControl w:val="0"/>
      <w:tabs>
        <w:tab w:val="clear" w:pos="4153"/>
        <w:tab w:val="clear" w:pos="8306"/>
        <w:tab w:val="num" w:pos="1276"/>
      </w:tabs>
      <w:adjustRightInd w:val="0"/>
      <w:spacing w:line="360" w:lineRule="atLeast"/>
      <w:ind w:firstLine="0"/>
      <w:jc w:val="center"/>
      <w:textAlignment w:val="baseline"/>
    </w:pPr>
    <w:rPr>
      <w:b/>
      <w:sz w:val="28"/>
    </w:rPr>
  </w:style>
  <w:style w:type="paragraph" w:customStyle="1" w:styleId="af8">
    <w:name w:val="внутри работы Знак Знак Знак"/>
    <w:basedOn w:val="a4"/>
    <w:rsid w:val="00501A8E"/>
    <w:pPr>
      <w:tabs>
        <w:tab w:val="clear" w:pos="4153"/>
        <w:tab w:val="clear" w:pos="8306"/>
        <w:tab w:val="num" w:pos="1276"/>
      </w:tabs>
      <w:ind w:firstLine="0"/>
      <w:jc w:val="center"/>
    </w:pPr>
    <w:rPr>
      <w:b/>
      <w:sz w:val="28"/>
    </w:rPr>
  </w:style>
  <w:style w:type="paragraph" w:styleId="af9">
    <w:name w:val="Document Map"/>
    <w:basedOn w:val="a0"/>
    <w:link w:val="afa"/>
    <w:semiHidden/>
    <w:rsid w:val="00501A8E"/>
    <w:pPr>
      <w:shd w:val="clear" w:color="auto" w:fill="000080"/>
    </w:pPr>
    <w:rPr>
      <w:rFonts w:ascii="Tahoma" w:hAnsi="Tahoma" w:cs="Tahoma"/>
    </w:rPr>
  </w:style>
  <w:style w:type="character" w:customStyle="1" w:styleId="afa">
    <w:name w:val="Схема документа Знак"/>
    <w:basedOn w:val="a1"/>
    <w:link w:val="af9"/>
    <w:semiHidden/>
    <w:rsid w:val="00501A8E"/>
    <w:rPr>
      <w:rFonts w:ascii="Tahoma" w:eastAsia="Times New Roman" w:hAnsi="Tahoma" w:cs="Tahoma"/>
      <w:sz w:val="24"/>
      <w:szCs w:val="24"/>
      <w:shd w:val="clear" w:color="auto" w:fill="000080"/>
      <w:lang w:eastAsia="ru-RU"/>
    </w:rPr>
  </w:style>
  <w:style w:type="paragraph" w:styleId="afb">
    <w:name w:val="Balloon Text"/>
    <w:basedOn w:val="a0"/>
    <w:link w:val="afc"/>
    <w:semiHidden/>
    <w:rsid w:val="00501A8E"/>
    <w:rPr>
      <w:rFonts w:ascii="Tahoma" w:hAnsi="Tahoma" w:cs="Tahoma"/>
      <w:sz w:val="16"/>
      <w:szCs w:val="16"/>
    </w:rPr>
  </w:style>
  <w:style w:type="character" w:customStyle="1" w:styleId="afc">
    <w:name w:val="Текст выноски Знак"/>
    <w:basedOn w:val="a1"/>
    <w:link w:val="afb"/>
    <w:semiHidden/>
    <w:rsid w:val="00501A8E"/>
    <w:rPr>
      <w:rFonts w:ascii="Tahoma" w:eastAsia="Times New Roman" w:hAnsi="Tahoma" w:cs="Tahoma"/>
      <w:sz w:val="16"/>
      <w:szCs w:val="16"/>
      <w:lang w:eastAsia="ru-RU"/>
    </w:rPr>
  </w:style>
  <w:style w:type="paragraph" w:customStyle="1" w:styleId="Default">
    <w:name w:val="Default"/>
    <w:rsid w:val="00501A8E"/>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Iauiue">
    <w:name w:val="Iau.iue"/>
    <w:basedOn w:val="Default"/>
    <w:next w:val="Default"/>
    <w:rsid w:val="00501A8E"/>
    <w:rPr>
      <w:rFonts w:cs="Times New Roman"/>
      <w:color w:val="auto"/>
    </w:rPr>
  </w:style>
  <w:style w:type="character" w:customStyle="1" w:styleId="16">
    <w:name w:val="Нижний колонтитул Знак1 Знак Знак Знак Знак Знак Знак Знак Знак Знак"/>
    <w:aliases w:val="Нижний колонтитул Знак2 Знак Знак Знак Знак Знак Знак Знак Знак Знак Знак Знак Знак Знак Знак Знак Знак Знак Знак Знак Знак Знак Знак"/>
    <w:basedOn w:val="a1"/>
    <w:rsid w:val="00501A8E"/>
    <w:rPr>
      <w:sz w:val="24"/>
      <w:szCs w:val="24"/>
      <w:lang w:val="ru-RU" w:eastAsia="en-US" w:bidi="ar-SA"/>
    </w:rPr>
  </w:style>
  <w:style w:type="paragraph" w:customStyle="1" w:styleId="26">
    <w:name w:val="внутри работы Знак Знак Знак Знак Знак Знак2"/>
    <w:basedOn w:val="a4"/>
    <w:rsid w:val="00501A8E"/>
    <w:pPr>
      <w:tabs>
        <w:tab w:val="clear" w:pos="4153"/>
        <w:tab w:val="clear" w:pos="8306"/>
        <w:tab w:val="num" w:pos="1276"/>
      </w:tabs>
      <w:ind w:firstLine="0"/>
      <w:jc w:val="center"/>
    </w:pPr>
    <w:rPr>
      <w:b/>
      <w:sz w:val="28"/>
    </w:rPr>
  </w:style>
  <w:style w:type="paragraph" w:styleId="afd">
    <w:name w:val="List Paragraph"/>
    <w:basedOn w:val="a0"/>
    <w:uiPriority w:val="34"/>
    <w:qFormat/>
    <w:rsid w:val="00F604AF"/>
    <w:pPr>
      <w:ind w:left="720"/>
      <w:contextualSpacing/>
    </w:pPr>
  </w:style>
  <w:style w:type="character" w:styleId="afe">
    <w:name w:val="Placeholder Text"/>
    <w:basedOn w:val="a1"/>
    <w:uiPriority w:val="99"/>
    <w:semiHidden/>
    <w:rsid w:val="00F604AF"/>
    <w:rPr>
      <w:color w:val="808080"/>
    </w:rPr>
  </w:style>
  <w:style w:type="paragraph" w:styleId="aff">
    <w:name w:val="Normal (Web)"/>
    <w:basedOn w:val="a0"/>
    <w:uiPriority w:val="99"/>
    <w:unhideWhenUsed/>
    <w:rsid w:val="00D1025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image" Target="media/image108.wmf"/><Relationship Id="rId21" Type="http://schemas.openxmlformats.org/officeDocument/2006/relationships/image" Target="media/image8.wmf"/><Relationship Id="rId63" Type="http://schemas.openxmlformats.org/officeDocument/2006/relationships/image" Target="media/image26.emf"/><Relationship Id="rId159" Type="http://schemas.openxmlformats.org/officeDocument/2006/relationships/oleObject" Target="embeddings/oleObject88.bin"/><Relationship Id="rId170" Type="http://schemas.openxmlformats.org/officeDocument/2006/relationships/oleObject" Target="embeddings/oleObject96.bin"/><Relationship Id="rId226" Type="http://schemas.openxmlformats.org/officeDocument/2006/relationships/image" Target="media/image84.wmf"/><Relationship Id="rId268" Type="http://schemas.openxmlformats.org/officeDocument/2006/relationships/image" Target="media/image98.wmf"/><Relationship Id="rId32" Type="http://schemas.openxmlformats.org/officeDocument/2006/relationships/oleObject" Target="embeddings/oleObject13.bin"/><Relationship Id="rId74" Type="http://schemas.openxmlformats.org/officeDocument/2006/relationships/oleObject" Target="embeddings/oleObject37.bin"/><Relationship Id="rId128" Type="http://schemas.openxmlformats.org/officeDocument/2006/relationships/image" Target="media/image52.wmf"/><Relationship Id="rId5" Type="http://schemas.openxmlformats.org/officeDocument/2006/relationships/webSettings" Target="webSettings.xml"/><Relationship Id="rId181" Type="http://schemas.openxmlformats.org/officeDocument/2006/relationships/oleObject" Target="embeddings/oleObject102.bin"/><Relationship Id="rId237" Type="http://schemas.openxmlformats.org/officeDocument/2006/relationships/oleObject" Target="embeddings/oleObject142.bin"/><Relationship Id="rId279" Type="http://schemas.openxmlformats.org/officeDocument/2006/relationships/oleObject" Target="embeddings/oleObject170.bin"/><Relationship Id="rId43" Type="http://schemas.openxmlformats.org/officeDocument/2006/relationships/oleObject" Target="embeddings/oleObject20.bin"/><Relationship Id="rId139" Type="http://schemas.openxmlformats.org/officeDocument/2006/relationships/oleObject" Target="embeddings/oleObject75.bin"/><Relationship Id="rId290" Type="http://schemas.openxmlformats.org/officeDocument/2006/relationships/image" Target="media/image104.emf"/><Relationship Id="rId304" Type="http://schemas.openxmlformats.org/officeDocument/2006/relationships/oleObject" Target="embeddings/oleObject188.bin"/><Relationship Id="rId85" Type="http://schemas.openxmlformats.org/officeDocument/2006/relationships/oleObject" Target="embeddings/oleObject44.bin"/><Relationship Id="rId150" Type="http://schemas.openxmlformats.org/officeDocument/2006/relationships/image" Target="media/image61.wmf"/><Relationship Id="rId192" Type="http://schemas.openxmlformats.org/officeDocument/2006/relationships/oleObject" Target="embeddings/oleObject108.bin"/><Relationship Id="rId206" Type="http://schemas.openxmlformats.org/officeDocument/2006/relationships/oleObject" Target="embeddings/oleObject117.bin"/><Relationship Id="rId248" Type="http://schemas.openxmlformats.org/officeDocument/2006/relationships/oleObject" Target="embeddings/oleObject148.bin"/><Relationship Id="rId12" Type="http://schemas.openxmlformats.org/officeDocument/2006/relationships/oleObject" Target="embeddings/oleObject2.bin"/><Relationship Id="rId108" Type="http://schemas.openxmlformats.org/officeDocument/2006/relationships/oleObject" Target="embeddings/oleObject59.bin"/><Relationship Id="rId315" Type="http://schemas.openxmlformats.org/officeDocument/2006/relationships/oleObject" Target="embeddings/oleObject199.bin"/><Relationship Id="rId54" Type="http://schemas.openxmlformats.org/officeDocument/2006/relationships/oleObject" Target="embeddings/oleObject26.bin"/><Relationship Id="rId96" Type="http://schemas.openxmlformats.org/officeDocument/2006/relationships/oleObject" Target="embeddings/oleObject51.bin"/><Relationship Id="rId161" Type="http://schemas.openxmlformats.org/officeDocument/2006/relationships/oleObject" Target="embeddings/oleObject89.bin"/><Relationship Id="rId217" Type="http://schemas.openxmlformats.org/officeDocument/2006/relationships/oleObject" Target="embeddings/oleObject127.bin"/><Relationship Id="rId259" Type="http://schemas.openxmlformats.org/officeDocument/2006/relationships/oleObject" Target="embeddings/oleObject156.bin"/><Relationship Id="rId23" Type="http://schemas.openxmlformats.org/officeDocument/2006/relationships/image" Target="media/image9.wmf"/><Relationship Id="rId119" Type="http://schemas.openxmlformats.org/officeDocument/2006/relationships/oleObject" Target="embeddings/oleObject65.bin"/><Relationship Id="rId270" Type="http://schemas.openxmlformats.org/officeDocument/2006/relationships/image" Target="media/image99.wmf"/><Relationship Id="rId65" Type="http://schemas.openxmlformats.org/officeDocument/2006/relationships/image" Target="media/image27.emf"/><Relationship Id="rId130" Type="http://schemas.openxmlformats.org/officeDocument/2006/relationships/image" Target="media/image53.wmf"/><Relationship Id="rId172" Type="http://schemas.openxmlformats.org/officeDocument/2006/relationships/oleObject" Target="embeddings/oleObject97.bin"/><Relationship Id="rId228" Type="http://schemas.openxmlformats.org/officeDocument/2006/relationships/image" Target="media/image85.wmf"/><Relationship Id="rId13" Type="http://schemas.openxmlformats.org/officeDocument/2006/relationships/image" Target="media/image4.wmf"/><Relationship Id="rId109" Type="http://schemas.openxmlformats.org/officeDocument/2006/relationships/image" Target="media/image43.wmf"/><Relationship Id="rId260" Type="http://schemas.openxmlformats.org/officeDocument/2006/relationships/oleObject" Target="embeddings/oleObject157.bin"/><Relationship Id="rId281" Type="http://schemas.openxmlformats.org/officeDocument/2006/relationships/oleObject" Target="embeddings/oleObject172.bin"/><Relationship Id="rId316" Type="http://schemas.openxmlformats.org/officeDocument/2006/relationships/oleObject" Target="embeddings/oleObject200.bin"/><Relationship Id="rId34"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image" Target="media/image31.wmf"/><Relationship Id="rId97" Type="http://schemas.openxmlformats.org/officeDocument/2006/relationships/image" Target="media/image39.emf"/><Relationship Id="rId120" Type="http://schemas.openxmlformats.org/officeDocument/2006/relationships/image" Target="media/image48.wmf"/><Relationship Id="rId141" Type="http://schemas.openxmlformats.org/officeDocument/2006/relationships/oleObject" Target="embeddings/oleObject77.bin"/><Relationship Id="rId7" Type="http://schemas.openxmlformats.org/officeDocument/2006/relationships/endnotes" Target="endnotes.xml"/><Relationship Id="rId162" Type="http://schemas.openxmlformats.org/officeDocument/2006/relationships/image" Target="media/image66.emf"/><Relationship Id="rId183" Type="http://schemas.openxmlformats.org/officeDocument/2006/relationships/oleObject" Target="embeddings/oleObject103.bin"/><Relationship Id="rId218" Type="http://schemas.openxmlformats.org/officeDocument/2006/relationships/oleObject" Target="embeddings/oleObject128.bin"/><Relationship Id="rId239" Type="http://schemas.openxmlformats.org/officeDocument/2006/relationships/oleObject" Target="embeddings/oleObject143.bin"/><Relationship Id="rId250" Type="http://schemas.openxmlformats.org/officeDocument/2006/relationships/oleObject" Target="embeddings/oleObject150.bin"/><Relationship Id="rId271" Type="http://schemas.openxmlformats.org/officeDocument/2006/relationships/oleObject" Target="embeddings/oleObject165.bin"/><Relationship Id="rId292" Type="http://schemas.openxmlformats.org/officeDocument/2006/relationships/oleObject" Target="embeddings/oleObject180.bin"/><Relationship Id="rId306" Type="http://schemas.openxmlformats.org/officeDocument/2006/relationships/oleObject" Target="embeddings/oleObject190.bin"/><Relationship Id="rId24" Type="http://schemas.openxmlformats.org/officeDocument/2006/relationships/oleObject" Target="embeddings/oleObject8.bin"/><Relationship Id="rId45" Type="http://schemas.openxmlformats.org/officeDocument/2006/relationships/image" Target="media/image17.emf"/><Relationship Id="rId66" Type="http://schemas.openxmlformats.org/officeDocument/2006/relationships/oleObject" Target="embeddings/oleObject32.bin"/><Relationship Id="rId87" Type="http://schemas.openxmlformats.org/officeDocument/2006/relationships/oleObject" Target="embeddings/oleObject46.bin"/><Relationship Id="rId110" Type="http://schemas.openxmlformats.org/officeDocument/2006/relationships/oleObject" Target="embeddings/oleObject60.bin"/><Relationship Id="rId131" Type="http://schemas.openxmlformats.org/officeDocument/2006/relationships/oleObject" Target="embeddings/oleObject71.bin"/><Relationship Id="rId152" Type="http://schemas.openxmlformats.org/officeDocument/2006/relationships/image" Target="media/image62.wmf"/><Relationship Id="rId173" Type="http://schemas.openxmlformats.org/officeDocument/2006/relationships/image" Target="media/image69.wmf"/><Relationship Id="rId194" Type="http://schemas.openxmlformats.org/officeDocument/2006/relationships/image" Target="media/image78.wmf"/><Relationship Id="rId208" Type="http://schemas.openxmlformats.org/officeDocument/2006/relationships/image" Target="media/image83.emf"/><Relationship Id="rId229" Type="http://schemas.openxmlformats.org/officeDocument/2006/relationships/oleObject" Target="embeddings/oleObject137.bin"/><Relationship Id="rId240" Type="http://schemas.openxmlformats.org/officeDocument/2006/relationships/image" Target="media/image90.emf"/><Relationship Id="rId261" Type="http://schemas.openxmlformats.org/officeDocument/2006/relationships/oleObject" Target="embeddings/oleObject158.bin"/><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7.bin"/><Relationship Id="rId77" Type="http://schemas.openxmlformats.org/officeDocument/2006/relationships/oleObject" Target="embeddings/oleObject39.bin"/><Relationship Id="rId100" Type="http://schemas.openxmlformats.org/officeDocument/2006/relationships/oleObject" Target="embeddings/oleObject54.bin"/><Relationship Id="rId282" Type="http://schemas.openxmlformats.org/officeDocument/2006/relationships/image" Target="media/image102.emf"/><Relationship Id="rId317" Type="http://schemas.openxmlformats.org/officeDocument/2006/relationships/oleObject" Target="embeddings/oleObject201.bin"/><Relationship Id="rId8" Type="http://schemas.openxmlformats.org/officeDocument/2006/relationships/image" Target="media/image1.jpeg"/><Relationship Id="rId98" Type="http://schemas.openxmlformats.org/officeDocument/2006/relationships/oleObject" Target="embeddings/oleObject52.bin"/><Relationship Id="rId121" Type="http://schemas.openxmlformats.org/officeDocument/2006/relationships/oleObject" Target="embeddings/oleObject66.bin"/><Relationship Id="rId142" Type="http://schemas.openxmlformats.org/officeDocument/2006/relationships/image" Target="media/image58.wmf"/><Relationship Id="rId163" Type="http://schemas.openxmlformats.org/officeDocument/2006/relationships/oleObject" Target="embeddings/oleObject90.bin"/><Relationship Id="rId184" Type="http://schemas.openxmlformats.org/officeDocument/2006/relationships/image" Target="media/image74.wmf"/><Relationship Id="rId219" Type="http://schemas.openxmlformats.org/officeDocument/2006/relationships/oleObject" Target="embeddings/oleObject129.bin"/><Relationship Id="rId230" Type="http://schemas.openxmlformats.org/officeDocument/2006/relationships/image" Target="media/image86.wmf"/><Relationship Id="rId251" Type="http://schemas.openxmlformats.org/officeDocument/2006/relationships/oleObject" Target="embeddings/oleObject151.bin"/><Relationship Id="rId25" Type="http://schemas.openxmlformats.org/officeDocument/2006/relationships/oleObject" Target="embeddings/oleObject9.bin"/><Relationship Id="rId46" Type="http://schemas.openxmlformats.org/officeDocument/2006/relationships/oleObject" Target="embeddings/oleObject22.bin"/><Relationship Id="rId67" Type="http://schemas.openxmlformats.org/officeDocument/2006/relationships/oleObject" Target="embeddings/oleObject33.bin"/><Relationship Id="rId272" Type="http://schemas.openxmlformats.org/officeDocument/2006/relationships/image" Target="media/image100.wmf"/><Relationship Id="rId293" Type="http://schemas.openxmlformats.org/officeDocument/2006/relationships/image" Target="media/image105.wmf"/><Relationship Id="rId307" Type="http://schemas.openxmlformats.org/officeDocument/2006/relationships/oleObject" Target="embeddings/oleObject191.bin"/><Relationship Id="rId88" Type="http://schemas.openxmlformats.org/officeDocument/2006/relationships/oleObject" Target="embeddings/oleObject47.bin"/><Relationship Id="rId111" Type="http://schemas.openxmlformats.org/officeDocument/2006/relationships/image" Target="media/image44.wmf"/><Relationship Id="rId132" Type="http://schemas.openxmlformats.org/officeDocument/2006/relationships/image" Target="media/image54.wmf"/><Relationship Id="rId153" Type="http://schemas.openxmlformats.org/officeDocument/2006/relationships/oleObject" Target="embeddings/oleObject84.bin"/><Relationship Id="rId174" Type="http://schemas.openxmlformats.org/officeDocument/2006/relationships/oleObject" Target="embeddings/oleObject98.bin"/><Relationship Id="rId195" Type="http://schemas.openxmlformats.org/officeDocument/2006/relationships/oleObject" Target="embeddings/oleObject110.bin"/><Relationship Id="rId209" Type="http://schemas.openxmlformats.org/officeDocument/2006/relationships/oleObject" Target="embeddings/oleObject119.bin"/><Relationship Id="rId220" Type="http://schemas.openxmlformats.org/officeDocument/2006/relationships/oleObject" Target="embeddings/oleObject130.bin"/><Relationship Id="rId241" Type="http://schemas.openxmlformats.org/officeDocument/2006/relationships/oleObject" Target="embeddings/oleObject144.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3.wmf"/><Relationship Id="rId262" Type="http://schemas.openxmlformats.org/officeDocument/2006/relationships/oleObject" Target="embeddings/oleObject159.bin"/><Relationship Id="rId283" Type="http://schemas.openxmlformats.org/officeDocument/2006/relationships/oleObject" Target="embeddings/oleObject173.bin"/><Relationship Id="rId318" Type="http://schemas.openxmlformats.org/officeDocument/2006/relationships/oleObject" Target="embeddings/oleObject202.bin"/><Relationship Id="rId78" Type="http://schemas.openxmlformats.org/officeDocument/2006/relationships/image" Target="media/image32.wmf"/><Relationship Id="rId99" Type="http://schemas.openxmlformats.org/officeDocument/2006/relationships/oleObject" Target="embeddings/oleObject53.bin"/><Relationship Id="rId101" Type="http://schemas.openxmlformats.org/officeDocument/2006/relationships/oleObject" Target="embeddings/oleObject55.bin"/><Relationship Id="rId122" Type="http://schemas.openxmlformats.org/officeDocument/2006/relationships/image" Target="media/image49.wmf"/><Relationship Id="rId143" Type="http://schemas.openxmlformats.org/officeDocument/2006/relationships/oleObject" Target="embeddings/oleObject78.bin"/><Relationship Id="rId164" Type="http://schemas.openxmlformats.org/officeDocument/2006/relationships/oleObject" Target="embeddings/oleObject91.bin"/><Relationship Id="rId185" Type="http://schemas.openxmlformats.org/officeDocument/2006/relationships/oleObject" Target="embeddings/oleObject104.bin"/><Relationship Id="rId9" Type="http://schemas.openxmlformats.org/officeDocument/2006/relationships/image" Target="media/image2.emf"/><Relationship Id="rId210" Type="http://schemas.openxmlformats.org/officeDocument/2006/relationships/oleObject" Target="embeddings/oleObject120.bin"/><Relationship Id="rId26" Type="http://schemas.openxmlformats.org/officeDocument/2006/relationships/image" Target="media/image10.wmf"/><Relationship Id="rId231" Type="http://schemas.openxmlformats.org/officeDocument/2006/relationships/oleObject" Target="embeddings/oleObject138.bin"/><Relationship Id="rId252" Type="http://schemas.openxmlformats.org/officeDocument/2006/relationships/image" Target="media/image94.wmf"/><Relationship Id="rId273" Type="http://schemas.openxmlformats.org/officeDocument/2006/relationships/oleObject" Target="embeddings/oleObject166.bin"/><Relationship Id="rId294" Type="http://schemas.openxmlformats.org/officeDocument/2006/relationships/oleObject" Target="embeddings/oleObject181.bin"/><Relationship Id="rId308" Type="http://schemas.openxmlformats.org/officeDocument/2006/relationships/oleObject" Target="embeddings/oleObject192.bin"/><Relationship Id="rId47" Type="http://schemas.openxmlformats.org/officeDocument/2006/relationships/image" Target="media/image18.emf"/><Relationship Id="rId68" Type="http://schemas.openxmlformats.org/officeDocument/2006/relationships/image" Target="media/image28.wmf"/><Relationship Id="rId89" Type="http://schemas.openxmlformats.org/officeDocument/2006/relationships/image" Target="media/image35.wmf"/><Relationship Id="rId112" Type="http://schemas.openxmlformats.org/officeDocument/2006/relationships/oleObject" Target="embeddings/oleObject61.bin"/><Relationship Id="rId133" Type="http://schemas.openxmlformats.org/officeDocument/2006/relationships/oleObject" Target="embeddings/oleObject72.bin"/><Relationship Id="rId154" Type="http://schemas.openxmlformats.org/officeDocument/2006/relationships/image" Target="media/image63.wmf"/><Relationship Id="rId175" Type="http://schemas.openxmlformats.org/officeDocument/2006/relationships/image" Target="media/image70.wmf"/><Relationship Id="rId196" Type="http://schemas.openxmlformats.org/officeDocument/2006/relationships/oleObject" Target="embeddings/oleObject111.bin"/><Relationship Id="rId200" Type="http://schemas.openxmlformats.org/officeDocument/2006/relationships/image" Target="media/image80.wmf"/><Relationship Id="rId16" Type="http://schemas.openxmlformats.org/officeDocument/2006/relationships/oleObject" Target="embeddings/oleObject4.bin"/><Relationship Id="rId221" Type="http://schemas.openxmlformats.org/officeDocument/2006/relationships/oleObject" Target="embeddings/oleObject131.bin"/><Relationship Id="rId242" Type="http://schemas.openxmlformats.org/officeDocument/2006/relationships/image" Target="media/image91.emf"/><Relationship Id="rId263" Type="http://schemas.openxmlformats.org/officeDocument/2006/relationships/oleObject" Target="embeddings/oleObject160.bin"/><Relationship Id="rId284" Type="http://schemas.openxmlformats.org/officeDocument/2006/relationships/oleObject" Target="embeddings/oleObject174.bin"/><Relationship Id="rId319" Type="http://schemas.openxmlformats.org/officeDocument/2006/relationships/fontTable" Target="fontTable.xml"/><Relationship Id="rId37" Type="http://schemas.openxmlformats.org/officeDocument/2006/relationships/image" Target="media/image15.wmf"/><Relationship Id="rId58" Type="http://schemas.openxmlformats.org/officeDocument/2006/relationships/oleObject" Target="embeddings/oleObject28.bin"/><Relationship Id="rId79" Type="http://schemas.openxmlformats.org/officeDocument/2006/relationships/oleObject" Target="embeddings/oleObject40.bin"/><Relationship Id="rId102" Type="http://schemas.openxmlformats.org/officeDocument/2006/relationships/image" Target="media/image40.wmf"/><Relationship Id="rId123" Type="http://schemas.openxmlformats.org/officeDocument/2006/relationships/oleObject" Target="embeddings/oleObject67.bin"/><Relationship Id="rId144" Type="http://schemas.openxmlformats.org/officeDocument/2006/relationships/oleObject" Target="embeddings/oleObject79.bin"/><Relationship Id="rId90" Type="http://schemas.openxmlformats.org/officeDocument/2006/relationships/oleObject" Target="embeddings/oleObject48.bin"/><Relationship Id="rId165" Type="http://schemas.openxmlformats.org/officeDocument/2006/relationships/oleObject" Target="embeddings/oleObject92.bin"/><Relationship Id="rId186" Type="http://schemas.openxmlformats.org/officeDocument/2006/relationships/image" Target="media/image75.wmf"/><Relationship Id="rId211" Type="http://schemas.openxmlformats.org/officeDocument/2006/relationships/oleObject" Target="embeddings/oleObject121.bin"/><Relationship Id="rId232" Type="http://schemas.openxmlformats.org/officeDocument/2006/relationships/image" Target="media/image87.wmf"/><Relationship Id="rId253" Type="http://schemas.openxmlformats.org/officeDocument/2006/relationships/oleObject" Target="embeddings/oleObject152.bin"/><Relationship Id="rId274" Type="http://schemas.openxmlformats.org/officeDocument/2006/relationships/header" Target="header1.xml"/><Relationship Id="rId295" Type="http://schemas.openxmlformats.org/officeDocument/2006/relationships/image" Target="media/image106.wmf"/><Relationship Id="rId309" Type="http://schemas.openxmlformats.org/officeDocument/2006/relationships/oleObject" Target="embeddings/oleObject193.bin"/><Relationship Id="rId27" Type="http://schemas.openxmlformats.org/officeDocument/2006/relationships/oleObject" Target="embeddings/oleObject10.bin"/><Relationship Id="rId48" Type="http://schemas.openxmlformats.org/officeDocument/2006/relationships/oleObject" Target="embeddings/oleObject23.bin"/><Relationship Id="rId69" Type="http://schemas.openxmlformats.org/officeDocument/2006/relationships/oleObject" Target="embeddings/oleObject34.bin"/><Relationship Id="rId113" Type="http://schemas.openxmlformats.org/officeDocument/2006/relationships/image" Target="media/image45.wmf"/><Relationship Id="rId134" Type="http://schemas.openxmlformats.org/officeDocument/2006/relationships/image" Target="media/image55.wmf"/><Relationship Id="rId320" Type="http://schemas.openxmlformats.org/officeDocument/2006/relationships/theme" Target="theme/theme1.xml"/><Relationship Id="rId80" Type="http://schemas.openxmlformats.org/officeDocument/2006/relationships/image" Target="media/image33.wmf"/><Relationship Id="rId155" Type="http://schemas.openxmlformats.org/officeDocument/2006/relationships/oleObject" Target="embeddings/oleObject85.bin"/><Relationship Id="rId176" Type="http://schemas.openxmlformats.org/officeDocument/2006/relationships/oleObject" Target="embeddings/oleObject99.bin"/><Relationship Id="rId197" Type="http://schemas.openxmlformats.org/officeDocument/2006/relationships/image" Target="media/image79.wmf"/><Relationship Id="rId201" Type="http://schemas.openxmlformats.org/officeDocument/2006/relationships/oleObject" Target="embeddings/oleObject114.bin"/><Relationship Id="rId222" Type="http://schemas.openxmlformats.org/officeDocument/2006/relationships/oleObject" Target="embeddings/oleObject132.bin"/><Relationship Id="rId243" Type="http://schemas.openxmlformats.org/officeDocument/2006/relationships/oleObject" Target="embeddings/oleObject145.bin"/><Relationship Id="rId264" Type="http://schemas.openxmlformats.org/officeDocument/2006/relationships/image" Target="media/image97.wmf"/><Relationship Id="rId285" Type="http://schemas.openxmlformats.org/officeDocument/2006/relationships/oleObject" Target="embeddings/oleObject175.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4.wmf"/><Relationship Id="rId103" Type="http://schemas.openxmlformats.org/officeDocument/2006/relationships/oleObject" Target="embeddings/oleObject56.bin"/><Relationship Id="rId124" Type="http://schemas.openxmlformats.org/officeDocument/2006/relationships/image" Target="media/image50.wmf"/><Relationship Id="rId310" Type="http://schemas.openxmlformats.org/officeDocument/2006/relationships/oleObject" Target="embeddings/oleObject194.bin"/><Relationship Id="rId70" Type="http://schemas.openxmlformats.org/officeDocument/2006/relationships/image" Target="media/image29.wmf"/><Relationship Id="rId91" Type="http://schemas.openxmlformats.org/officeDocument/2006/relationships/image" Target="media/image36.emf"/><Relationship Id="rId145" Type="http://schemas.openxmlformats.org/officeDocument/2006/relationships/oleObject" Target="embeddings/oleObject80.bin"/><Relationship Id="rId166" Type="http://schemas.openxmlformats.org/officeDocument/2006/relationships/image" Target="media/image67.emf"/><Relationship Id="rId187" Type="http://schemas.openxmlformats.org/officeDocument/2006/relationships/oleObject" Target="embeddings/oleObject105.bin"/><Relationship Id="rId1" Type="http://schemas.openxmlformats.org/officeDocument/2006/relationships/customXml" Target="../customXml/item1.xml"/><Relationship Id="rId212" Type="http://schemas.openxmlformats.org/officeDocument/2006/relationships/oleObject" Target="embeddings/oleObject122.bin"/><Relationship Id="rId233" Type="http://schemas.openxmlformats.org/officeDocument/2006/relationships/oleObject" Target="embeddings/oleObject139.bin"/><Relationship Id="rId254" Type="http://schemas.openxmlformats.org/officeDocument/2006/relationships/image" Target="media/image95.wmf"/><Relationship Id="rId28" Type="http://schemas.openxmlformats.org/officeDocument/2006/relationships/image" Target="media/image11.wmf"/><Relationship Id="rId49" Type="http://schemas.openxmlformats.org/officeDocument/2006/relationships/image" Target="media/image19.wmf"/><Relationship Id="rId114" Type="http://schemas.openxmlformats.org/officeDocument/2006/relationships/oleObject" Target="embeddings/oleObject62.bin"/><Relationship Id="rId275" Type="http://schemas.openxmlformats.org/officeDocument/2006/relationships/image" Target="media/image101.wmf"/><Relationship Id="rId296" Type="http://schemas.openxmlformats.org/officeDocument/2006/relationships/oleObject" Target="embeddings/oleObject182.bin"/><Relationship Id="rId300" Type="http://schemas.openxmlformats.org/officeDocument/2006/relationships/oleObject" Target="embeddings/oleObject184.bin"/><Relationship Id="rId60" Type="http://schemas.openxmlformats.org/officeDocument/2006/relationships/oleObject" Target="embeddings/oleObject29.bin"/><Relationship Id="rId81" Type="http://schemas.openxmlformats.org/officeDocument/2006/relationships/oleObject" Target="embeddings/oleObject41.bin"/><Relationship Id="rId135" Type="http://schemas.openxmlformats.org/officeDocument/2006/relationships/oleObject" Target="embeddings/oleObject73.bin"/><Relationship Id="rId156" Type="http://schemas.openxmlformats.org/officeDocument/2006/relationships/image" Target="media/image64.wmf"/><Relationship Id="rId177" Type="http://schemas.openxmlformats.org/officeDocument/2006/relationships/oleObject" Target="embeddings/oleObject100.bin"/><Relationship Id="rId198" Type="http://schemas.openxmlformats.org/officeDocument/2006/relationships/oleObject" Target="embeddings/oleObject112.bin"/><Relationship Id="rId202" Type="http://schemas.openxmlformats.org/officeDocument/2006/relationships/image" Target="media/image81.wmf"/><Relationship Id="rId223" Type="http://schemas.openxmlformats.org/officeDocument/2006/relationships/oleObject" Target="embeddings/oleObject133.bin"/><Relationship Id="rId244" Type="http://schemas.openxmlformats.org/officeDocument/2006/relationships/image" Target="media/image92.wmf"/><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oleObject" Target="embeddings/oleObject161.bin"/><Relationship Id="rId286" Type="http://schemas.openxmlformats.org/officeDocument/2006/relationships/image" Target="media/image103.emf"/><Relationship Id="rId50" Type="http://schemas.openxmlformats.org/officeDocument/2006/relationships/oleObject" Target="embeddings/oleObject24.bin"/><Relationship Id="rId104" Type="http://schemas.openxmlformats.org/officeDocument/2006/relationships/image" Target="media/image41.wmf"/><Relationship Id="rId125" Type="http://schemas.openxmlformats.org/officeDocument/2006/relationships/oleObject" Target="embeddings/oleObject68.bin"/><Relationship Id="rId146" Type="http://schemas.openxmlformats.org/officeDocument/2006/relationships/image" Target="media/image59.wmf"/><Relationship Id="rId167" Type="http://schemas.openxmlformats.org/officeDocument/2006/relationships/oleObject" Target="embeddings/oleObject93.bin"/><Relationship Id="rId188" Type="http://schemas.openxmlformats.org/officeDocument/2006/relationships/image" Target="media/image76.wmf"/><Relationship Id="rId311" Type="http://schemas.openxmlformats.org/officeDocument/2006/relationships/oleObject" Target="embeddings/oleObject195.bin"/><Relationship Id="rId71" Type="http://schemas.openxmlformats.org/officeDocument/2006/relationships/oleObject" Target="embeddings/oleObject35.bin"/><Relationship Id="rId92" Type="http://schemas.openxmlformats.org/officeDocument/2006/relationships/oleObject" Target="embeddings/oleObject49.bin"/><Relationship Id="rId213" Type="http://schemas.openxmlformats.org/officeDocument/2006/relationships/oleObject" Target="embeddings/oleObject123.bin"/><Relationship Id="rId234"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53.bin"/><Relationship Id="rId276" Type="http://schemas.openxmlformats.org/officeDocument/2006/relationships/oleObject" Target="embeddings/oleObject167.bin"/><Relationship Id="rId297" Type="http://schemas.openxmlformats.org/officeDocument/2006/relationships/image" Target="media/image107.wmf"/><Relationship Id="rId40" Type="http://schemas.openxmlformats.org/officeDocument/2006/relationships/oleObject" Target="embeddings/oleObject17.bin"/><Relationship Id="rId115" Type="http://schemas.openxmlformats.org/officeDocument/2006/relationships/image" Target="media/image46.wmf"/><Relationship Id="rId136" Type="http://schemas.openxmlformats.org/officeDocument/2006/relationships/image" Target="media/image56.wmf"/><Relationship Id="rId157" Type="http://schemas.openxmlformats.org/officeDocument/2006/relationships/oleObject" Target="embeddings/oleObject86.bin"/><Relationship Id="rId178" Type="http://schemas.openxmlformats.org/officeDocument/2006/relationships/image" Target="media/image71.wmf"/><Relationship Id="rId301" Type="http://schemas.openxmlformats.org/officeDocument/2006/relationships/oleObject" Target="embeddings/oleObject185.bin"/><Relationship Id="rId61" Type="http://schemas.openxmlformats.org/officeDocument/2006/relationships/image" Target="media/image25.wmf"/><Relationship Id="rId82" Type="http://schemas.openxmlformats.org/officeDocument/2006/relationships/oleObject" Target="embeddings/oleObject42.bin"/><Relationship Id="rId199" Type="http://schemas.openxmlformats.org/officeDocument/2006/relationships/oleObject" Target="embeddings/oleObject113.bin"/><Relationship Id="rId203" Type="http://schemas.openxmlformats.org/officeDocument/2006/relationships/oleObject" Target="embeddings/oleObject115.bin"/><Relationship Id="rId19" Type="http://schemas.openxmlformats.org/officeDocument/2006/relationships/image" Target="media/image7.wmf"/><Relationship Id="rId224" Type="http://schemas.openxmlformats.org/officeDocument/2006/relationships/oleObject" Target="embeddings/oleObject134.bin"/><Relationship Id="rId245" Type="http://schemas.openxmlformats.org/officeDocument/2006/relationships/oleObject" Target="embeddings/oleObject146.bin"/><Relationship Id="rId266" Type="http://schemas.openxmlformats.org/officeDocument/2006/relationships/oleObject" Target="embeddings/oleObject162.bin"/><Relationship Id="rId287" Type="http://schemas.openxmlformats.org/officeDocument/2006/relationships/oleObject" Target="embeddings/oleObject176.bin"/><Relationship Id="rId30" Type="http://schemas.openxmlformats.org/officeDocument/2006/relationships/oleObject" Target="embeddings/oleObject12.bin"/><Relationship Id="rId105" Type="http://schemas.openxmlformats.org/officeDocument/2006/relationships/oleObject" Target="embeddings/oleObject57.bin"/><Relationship Id="rId126" Type="http://schemas.openxmlformats.org/officeDocument/2006/relationships/image" Target="media/image51.wmf"/><Relationship Id="rId147" Type="http://schemas.openxmlformats.org/officeDocument/2006/relationships/oleObject" Target="embeddings/oleObject81.bin"/><Relationship Id="rId168" Type="http://schemas.openxmlformats.org/officeDocument/2006/relationships/oleObject" Target="embeddings/oleObject94.bin"/><Relationship Id="rId312" Type="http://schemas.openxmlformats.org/officeDocument/2006/relationships/oleObject" Target="embeddings/oleObject196.bin"/><Relationship Id="rId51" Type="http://schemas.openxmlformats.org/officeDocument/2006/relationships/image" Target="media/image20.wmf"/><Relationship Id="rId72" Type="http://schemas.openxmlformats.org/officeDocument/2006/relationships/image" Target="media/image30.wmf"/><Relationship Id="rId93" Type="http://schemas.openxmlformats.org/officeDocument/2006/relationships/image" Target="media/image37.emf"/><Relationship Id="rId189" Type="http://schemas.openxmlformats.org/officeDocument/2006/relationships/oleObject" Target="embeddings/oleObject106.bin"/><Relationship Id="rId3" Type="http://schemas.openxmlformats.org/officeDocument/2006/relationships/styles" Target="styles.xml"/><Relationship Id="rId214" Type="http://schemas.openxmlformats.org/officeDocument/2006/relationships/oleObject" Target="embeddings/oleObject124.bin"/><Relationship Id="rId235" Type="http://schemas.openxmlformats.org/officeDocument/2006/relationships/oleObject" Target="embeddings/oleObject140.bin"/><Relationship Id="rId256" Type="http://schemas.openxmlformats.org/officeDocument/2006/relationships/image" Target="media/image96.wmf"/><Relationship Id="rId277" Type="http://schemas.openxmlformats.org/officeDocument/2006/relationships/oleObject" Target="embeddings/oleObject168.bin"/><Relationship Id="rId298" Type="http://schemas.openxmlformats.org/officeDocument/2006/relationships/oleObject" Target="embeddings/oleObject183.bin"/><Relationship Id="rId116" Type="http://schemas.openxmlformats.org/officeDocument/2006/relationships/oleObject" Target="embeddings/oleObject63.bin"/><Relationship Id="rId137" Type="http://schemas.openxmlformats.org/officeDocument/2006/relationships/oleObject" Target="embeddings/oleObject74.bin"/><Relationship Id="rId158" Type="http://schemas.openxmlformats.org/officeDocument/2006/relationships/oleObject" Target="embeddings/oleObject87.bin"/><Relationship Id="rId302" Type="http://schemas.openxmlformats.org/officeDocument/2006/relationships/oleObject" Target="embeddings/oleObject186.bin"/><Relationship Id="rId20" Type="http://schemas.openxmlformats.org/officeDocument/2006/relationships/oleObject" Target="embeddings/oleObject6.bin"/><Relationship Id="rId41" Type="http://schemas.openxmlformats.org/officeDocument/2006/relationships/oleObject" Target="embeddings/oleObject18.bin"/><Relationship Id="rId62" Type="http://schemas.openxmlformats.org/officeDocument/2006/relationships/oleObject" Target="embeddings/oleObject30.bin"/><Relationship Id="rId83" Type="http://schemas.openxmlformats.org/officeDocument/2006/relationships/oleObject" Target="embeddings/oleObject43.bin"/><Relationship Id="rId179" Type="http://schemas.openxmlformats.org/officeDocument/2006/relationships/oleObject" Target="embeddings/oleObject101.bin"/><Relationship Id="rId190" Type="http://schemas.openxmlformats.org/officeDocument/2006/relationships/image" Target="media/image77.wmf"/><Relationship Id="rId204" Type="http://schemas.openxmlformats.org/officeDocument/2006/relationships/image" Target="media/image82.emf"/><Relationship Id="rId225" Type="http://schemas.openxmlformats.org/officeDocument/2006/relationships/oleObject" Target="embeddings/oleObject135.bin"/><Relationship Id="rId246" Type="http://schemas.openxmlformats.org/officeDocument/2006/relationships/image" Target="media/image93.wmf"/><Relationship Id="rId267" Type="http://schemas.openxmlformats.org/officeDocument/2006/relationships/oleObject" Target="embeddings/oleObject163.bin"/><Relationship Id="rId288" Type="http://schemas.openxmlformats.org/officeDocument/2006/relationships/oleObject" Target="embeddings/oleObject177.bin"/><Relationship Id="rId106" Type="http://schemas.openxmlformats.org/officeDocument/2006/relationships/image" Target="media/image42.wmf"/><Relationship Id="rId127" Type="http://schemas.openxmlformats.org/officeDocument/2006/relationships/oleObject" Target="embeddings/oleObject69.bin"/><Relationship Id="rId313" Type="http://schemas.openxmlformats.org/officeDocument/2006/relationships/oleObject" Target="embeddings/oleObject197.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5.bin"/><Relationship Id="rId73" Type="http://schemas.openxmlformats.org/officeDocument/2006/relationships/oleObject" Target="embeddings/oleObject36.bin"/><Relationship Id="rId94" Type="http://schemas.openxmlformats.org/officeDocument/2006/relationships/oleObject" Target="embeddings/oleObject50.bin"/><Relationship Id="rId148" Type="http://schemas.openxmlformats.org/officeDocument/2006/relationships/image" Target="media/image60.wmf"/><Relationship Id="rId169" Type="http://schemas.openxmlformats.org/officeDocument/2006/relationships/oleObject" Target="embeddings/oleObject95.bin"/><Relationship Id="rId4" Type="http://schemas.openxmlformats.org/officeDocument/2006/relationships/settings" Target="settings.xml"/><Relationship Id="rId180" Type="http://schemas.openxmlformats.org/officeDocument/2006/relationships/image" Target="media/image72.wmf"/><Relationship Id="rId215" Type="http://schemas.openxmlformats.org/officeDocument/2006/relationships/oleObject" Target="embeddings/oleObject125.bin"/><Relationship Id="rId236" Type="http://schemas.openxmlformats.org/officeDocument/2006/relationships/oleObject" Target="embeddings/oleObject141.bin"/><Relationship Id="rId257" Type="http://schemas.openxmlformats.org/officeDocument/2006/relationships/oleObject" Target="embeddings/oleObject154.bin"/><Relationship Id="rId278" Type="http://schemas.openxmlformats.org/officeDocument/2006/relationships/oleObject" Target="embeddings/oleObject169.bin"/><Relationship Id="rId303" Type="http://schemas.openxmlformats.org/officeDocument/2006/relationships/oleObject" Target="embeddings/oleObject187.bin"/><Relationship Id="rId42"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57.wmf"/><Relationship Id="rId191" Type="http://schemas.openxmlformats.org/officeDocument/2006/relationships/oleObject" Target="embeddings/oleObject107.bin"/><Relationship Id="rId205" Type="http://schemas.openxmlformats.org/officeDocument/2006/relationships/oleObject" Target="embeddings/oleObject116.bin"/><Relationship Id="rId247" Type="http://schemas.openxmlformats.org/officeDocument/2006/relationships/oleObject" Target="embeddings/oleObject147.bin"/><Relationship Id="rId107" Type="http://schemas.openxmlformats.org/officeDocument/2006/relationships/oleObject" Target="embeddings/oleObject58.bin"/><Relationship Id="rId289" Type="http://schemas.openxmlformats.org/officeDocument/2006/relationships/oleObject" Target="embeddings/oleObject178.bin"/><Relationship Id="rId11" Type="http://schemas.openxmlformats.org/officeDocument/2006/relationships/image" Target="media/image3.emf"/><Relationship Id="rId53" Type="http://schemas.openxmlformats.org/officeDocument/2006/relationships/image" Target="media/image21.wmf"/><Relationship Id="rId149" Type="http://schemas.openxmlformats.org/officeDocument/2006/relationships/oleObject" Target="embeddings/oleObject82.bin"/><Relationship Id="rId314" Type="http://schemas.openxmlformats.org/officeDocument/2006/relationships/oleObject" Target="embeddings/oleObject198.bin"/><Relationship Id="rId95" Type="http://schemas.openxmlformats.org/officeDocument/2006/relationships/image" Target="media/image38.emf"/><Relationship Id="rId160" Type="http://schemas.openxmlformats.org/officeDocument/2006/relationships/image" Target="media/image65.wmf"/><Relationship Id="rId216" Type="http://schemas.openxmlformats.org/officeDocument/2006/relationships/oleObject" Target="embeddings/oleObject126.bin"/><Relationship Id="rId258" Type="http://schemas.openxmlformats.org/officeDocument/2006/relationships/oleObject" Target="embeddings/oleObject155.bin"/><Relationship Id="rId22" Type="http://schemas.openxmlformats.org/officeDocument/2006/relationships/oleObject" Target="embeddings/oleObject7.bin"/><Relationship Id="rId64" Type="http://schemas.openxmlformats.org/officeDocument/2006/relationships/oleObject" Target="embeddings/oleObject31.bin"/><Relationship Id="rId118" Type="http://schemas.openxmlformats.org/officeDocument/2006/relationships/oleObject" Target="embeddings/oleObject64.bin"/><Relationship Id="rId171" Type="http://schemas.openxmlformats.org/officeDocument/2006/relationships/image" Target="media/image68.wmf"/><Relationship Id="rId227" Type="http://schemas.openxmlformats.org/officeDocument/2006/relationships/oleObject" Target="embeddings/oleObject136.bin"/><Relationship Id="rId269" Type="http://schemas.openxmlformats.org/officeDocument/2006/relationships/oleObject" Target="embeddings/oleObject164.bin"/><Relationship Id="rId33" Type="http://schemas.openxmlformats.org/officeDocument/2006/relationships/image" Target="media/image13.wmf"/><Relationship Id="rId129" Type="http://schemas.openxmlformats.org/officeDocument/2006/relationships/oleObject" Target="embeddings/oleObject70.bin"/><Relationship Id="rId280" Type="http://schemas.openxmlformats.org/officeDocument/2006/relationships/oleObject" Target="embeddings/oleObject171.bin"/><Relationship Id="rId75" Type="http://schemas.openxmlformats.org/officeDocument/2006/relationships/oleObject" Target="embeddings/oleObject38.bin"/><Relationship Id="rId140" Type="http://schemas.openxmlformats.org/officeDocument/2006/relationships/oleObject" Target="embeddings/oleObject76.bin"/><Relationship Id="rId182" Type="http://schemas.openxmlformats.org/officeDocument/2006/relationships/image" Target="media/image73.wmf"/><Relationship Id="rId6" Type="http://schemas.openxmlformats.org/officeDocument/2006/relationships/footnotes" Target="footnotes.xml"/><Relationship Id="rId238" Type="http://schemas.openxmlformats.org/officeDocument/2006/relationships/image" Target="media/image89.emf"/><Relationship Id="rId291" Type="http://schemas.openxmlformats.org/officeDocument/2006/relationships/oleObject" Target="embeddings/oleObject179.bin"/><Relationship Id="rId305" Type="http://schemas.openxmlformats.org/officeDocument/2006/relationships/oleObject" Target="embeddings/oleObject189.bin"/><Relationship Id="rId44" Type="http://schemas.openxmlformats.org/officeDocument/2006/relationships/oleObject" Target="embeddings/oleObject21.bin"/><Relationship Id="rId86" Type="http://schemas.openxmlformats.org/officeDocument/2006/relationships/oleObject" Target="embeddings/oleObject45.bin"/><Relationship Id="rId151" Type="http://schemas.openxmlformats.org/officeDocument/2006/relationships/oleObject" Target="embeddings/oleObject83.bin"/><Relationship Id="rId193" Type="http://schemas.openxmlformats.org/officeDocument/2006/relationships/oleObject" Target="embeddings/oleObject109.bin"/><Relationship Id="rId207" Type="http://schemas.openxmlformats.org/officeDocument/2006/relationships/oleObject" Target="embeddings/oleObject118.bin"/><Relationship Id="rId249" Type="http://schemas.openxmlformats.org/officeDocument/2006/relationships/oleObject" Target="embeddings/oleObject14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3FB290-0DFF-45C4-8911-CCABCC156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TotalTime>
  <Pages>34</Pages>
  <Words>8521</Words>
  <Characters>48576</Characters>
  <Application>Microsoft Office Word</Application>
  <DocSecurity>0</DocSecurity>
  <Lines>404</Lines>
  <Paragraphs>1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nifer</dc:creator>
  <cp:keywords/>
  <dc:description/>
  <cp:lastModifiedBy>500a5 `</cp:lastModifiedBy>
  <cp:revision>14</cp:revision>
  <dcterms:created xsi:type="dcterms:W3CDTF">2020-11-23T14:25:00Z</dcterms:created>
  <dcterms:modified xsi:type="dcterms:W3CDTF">2021-12-11T12:50:00Z</dcterms:modified>
</cp:coreProperties>
</file>